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11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2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19" r:id="rId4"/>
    <p:sldMasterId id="2147483834" r:id="rId5"/>
    <p:sldMasterId id="2147483726" r:id="rId6"/>
    <p:sldMasterId id="2147483716" r:id="rId7"/>
    <p:sldMasterId id="2147483670" r:id="rId8"/>
    <p:sldMasterId id="2147483650" r:id="rId9"/>
    <p:sldMasterId id="2147483711" r:id="rId10"/>
    <p:sldMasterId id="2147483676" r:id="rId11"/>
    <p:sldMasterId id="2147483732" r:id="rId12"/>
    <p:sldMasterId id="2147483819" r:id="rId13"/>
    <p:sldMasterId id="2147483791" r:id="rId14"/>
    <p:sldMasterId id="2147483781" r:id="rId15"/>
    <p:sldMasterId id="2147483801" r:id="rId16"/>
  </p:sldMasterIdLst>
  <p:notesMasterIdLst>
    <p:notesMasterId r:id="rId36"/>
  </p:notesMasterIdLst>
  <p:handoutMasterIdLst>
    <p:handoutMasterId r:id="rId37"/>
  </p:handoutMasterIdLst>
  <p:sldIdLst>
    <p:sldId id="343" r:id="rId17"/>
    <p:sldId id="349" r:id="rId18"/>
    <p:sldId id="352" r:id="rId19"/>
    <p:sldId id="357" r:id="rId20"/>
    <p:sldId id="351" r:id="rId21"/>
    <p:sldId id="358" r:id="rId22"/>
    <p:sldId id="355" r:id="rId23"/>
    <p:sldId id="370" r:id="rId24"/>
    <p:sldId id="356" r:id="rId25"/>
    <p:sldId id="360" r:id="rId26"/>
    <p:sldId id="361" r:id="rId27"/>
    <p:sldId id="362" r:id="rId28"/>
    <p:sldId id="363" r:id="rId29"/>
    <p:sldId id="365" r:id="rId30"/>
    <p:sldId id="368" r:id="rId31"/>
    <p:sldId id="369" r:id="rId32"/>
    <p:sldId id="367" r:id="rId33"/>
    <p:sldId id="350" r:id="rId34"/>
    <p:sldId id="345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Quantexa" id="{78DB81BE-9BF9-4518-8E25-DCFB8D642967}">
          <p14:sldIdLst>
            <p14:sldId id="343"/>
            <p14:sldId id="349"/>
            <p14:sldId id="352"/>
            <p14:sldId id="357"/>
            <p14:sldId id="351"/>
            <p14:sldId id="358"/>
            <p14:sldId id="355"/>
            <p14:sldId id="370"/>
            <p14:sldId id="356"/>
            <p14:sldId id="360"/>
            <p14:sldId id="361"/>
            <p14:sldId id="362"/>
            <p14:sldId id="363"/>
            <p14:sldId id="365"/>
            <p14:sldId id="368"/>
            <p14:sldId id="369"/>
            <p14:sldId id="367"/>
            <p14:sldId id="350"/>
            <p14:sldId id="34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4" clrIdx="1"/>
  <p:cmAuthor id="4" name="James Parry" initials="JP" lastIdx="12" clrIdx="3">
    <p:extLst>
      <p:ext uri="{19B8F6BF-5375-455C-9EA6-DF929625EA0E}">
        <p15:presenceInfo xmlns:p15="http://schemas.microsoft.com/office/powerpoint/2012/main" userId="S::jamesparry@quantexa.com::8015f5f5-f5a4-485e-92c5-5893ee20141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D62C"/>
    <a:srgbClr val="5A5ABB"/>
    <a:srgbClr val="685AC8"/>
    <a:srgbClr val="686DC8"/>
    <a:srgbClr val="736ED5"/>
    <a:srgbClr val="746DD5"/>
    <a:srgbClr val="5A5AB9"/>
    <a:srgbClr val="5A5A9D"/>
    <a:srgbClr val="745DD5"/>
    <a:srgbClr val="DE8D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96" autoAdjust="0"/>
    <p:restoredTop sz="96405" autoAdjust="0"/>
  </p:normalViewPr>
  <p:slideViewPr>
    <p:cSldViewPr snapToGrid="0" snapToObjects="1">
      <p:cViewPr varScale="1">
        <p:scale>
          <a:sx n="80" d="100"/>
          <a:sy n="80" d="100"/>
        </p:scale>
        <p:origin x="200" y="22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0" d="100"/>
        <a:sy n="7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33" d="100"/>
          <a:sy n="133" d="100"/>
        </p:scale>
        <p:origin x="2576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2.xml"/><Relationship Id="rId26" Type="http://schemas.openxmlformats.org/officeDocument/2006/relationships/slide" Target="slides/slide10.xml"/><Relationship Id="rId39" Type="http://schemas.openxmlformats.org/officeDocument/2006/relationships/presProps" Target="presProps.xml"/><Relationship Id="rId21" Type="http://schemas.openxmlformats.org/officeDocument/2006/relationships/slide" Target="slides/slide5.xml"/><Relationship Id="rId34" Type="http://schemas.openxmlformats.org/officeDocument/2006/relationships/slide" Target="slides/slide18.xml"/><Relationship Id="rId42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3.xml"/><Relationship Id="rId20" Type="http://schemas.openxmlformats.org/officeDocument/2006/relationships/slide" Target="slides/slide4.xml"/><Relationship Id="rId29" Type="http://schemas.openxmlformats.org/officeDocument/2006/relationships/slide" Target="slides/slide13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8.xml"/><Relationship Id="rId32" Type="http://schemas.openxmlformats.org/officeDocument/2006/relationships/slide" Target="slides/slide16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7.xml"/><Relationship Id="rId28" Type="http://schemas.openxmlformats.org/officeDocument/2006/relationships/slide" Target="slides/slide12.xml"/><Relationship Id="rId36" Type="http://schemas.openxmlformats.org/officeDocument/2006/relationships/notesMaster" Target="notesMasters/notesMaster1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3.xml"/><Relationship Id="rId31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6.xml"/><Relationship Id="rId27" Type="http://schemas.openxmlformats.org/officeDocument/2006/relationships/slide" Target="slides/slide11.xml"/><Relationship Id="rId30" Type="http://schemas.openxmlformats.org/officeDocument/2006/relationships/slide" Target="slides/slide14.xml"/><Relationship Id="rId35" Type="http://schemas.openxmlformats.org/officeDocument/2006/relationships/slide" Target="slides/slide19.xml"/><Relationship Id="rId8" Type="http://schemas.openxmlformats.org/officeDocument/2006/relationships/slideMaster" Target="slideMasters/slideMaster5.xml"/><Relationship Id="rId3" Type="http://schemas.openxmlformats.org/officeDocument/2006/relationships/customXml" Target="../customXml/item3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1.xml"/><Relationship Id="rId25" Type="http://schemas.openxmlformats.org/officeDocument/2006/relationships/slide" Target="slides/slide9.xml"/><Relationship Id="rId33" Type="http://schemas.openxmlformats.org/officeDocument/2006/relationships/slide" Target="slides/slide17.xml"/><Relationship Id="rId38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A130EB1-9027-E742-A192-DD603D5220F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C4EF00A-B3E6-9F4E-B660-0FEC8D0BB3C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1FAFA1-65D9-BB40-B562-6AC4F8E19181}" type="datetimeFigureOut">
              <a:rPr lang="en-US" smtClean="0"/>
              <a:t>1/30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16AA14-3717-114F-B08D-B8349D88E71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83F2A1-7A89-1D45-B7DC-EBDE84A98C8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D34871-A658-394B-BAF1-6E0FF7515A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74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092F66-207C-1645-96B4-A6AEBD360B59}" type="datetimeFigureOut">
              <a:rPr lang="en-US" smtClean="0"/>
              <a:t>1/30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BF813A-59F2-6348-8C1D-4AAD1DF138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956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964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1164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4908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CD: Related Candidates Detector (for entity detection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073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/>
              <a:t>A </a:t>
            </a:r>
            <a:r>
              <a:rPr lang="en-GB" sz="1200" b="1" dirty="0"/>
              <a:t>quantitative</a:t>
            </a:r>
            <a:r>
              <a:rPr lang="en-GB" sz="1200" dirty="0"/>
              <a:t> way to defining that two objects are similar is to use a </a:t>
            </a:r>
            <a:r>
              <a:rPr lang="en-GB" sz="1200" i="1" dirty="0"/>
              <a:t>similarity function</a:t>
            </a:r>
            <a:r>
              <a:rPr lang="en-GB" sz="1200" dirty="0"/>
              <a:t>. The similarity function measures degree of similarity between two objects and will return a value in </a:t>
            </a:r>
            <a:r>
              <a:rPr lang="en-GB" sz="1200" b="1" dirty="0"/>
              <a:t>[0, 1]</a:t>
            </a:r>
            <a:r>
              <a:rPr lang="en-GB" sz="1200" dirty="0"/>
              <a:t>.  </a:t>
            </a:r>
            <a:endParaRPr lang="en-GB" sz="1100" dirty="0"/>
          </a:p>
          <a:p>
            <a:endParaRPr lang="en-US" dirty="0"/>
          </a:p>
          <a:p>
            <a:pPr marL="0" indent="0">
              <a:buFontTx/>
              <a:buNone/>
              <a:defRPr/>
            </a:pPr>
            <a:r>
              <a:rPr lang="en-US" sz="1200" dirty="0"/>
              <a:t>The Jaccard coefficient measures similarity between sample sets, and is defined as the size of the intersection divided by the size of the union of the sample sets:</a:t>
            </a:r>
          </a:p>
          <a:p>
            <a:pPr marL="0" indent="0">
              <a:buFontTx/>
              <a:buNone/>
              <a:defRPr/>
            </a:pPr>
            <a:endParaRPr lang="en-US" sz="1200" dirty="0"/>
          </a:p>
          <a:p>
            <a:pPr marL="0" indent="0">
              <a:buFontTx/>
              <a:buNone/>
              <a:defRPr/>
            </a:pPr>
            <a:r>
              <a:rPr lang="en-US" sz="1400" dirty="0"/>
              <a:t>             </a:t>
            </a:r>
            <a:r>
              <a:rPr lang="en-US" sz="1400" b="1" dirty="0"/>
              <a:t>             Jaccard(A, B) </a:t>
            </a:r>
            <a:r>
              <a:rPr lang="en-US" sz="1400" dirty="0"/>
              <a:t>= |A v B| / |A ^ B|</a:t>
            </a:r>
          </a:p>
          <a:p>
            <a:pPr marL="0" indent="0">
              <a:buFontTx/>
              <a:buNone/>
              <a:defRPr/>
            </a:pPr>
            <a:endParaRPr lang="en-US" sz="1400" dirty="0"/>
          </a:p>
          <a:p>
            <a:pPr marL="0" indent="0">
              <a:buFontTx/>
              <a:buNone/>
              <a:defRPr/>
            </a:pPr>
            <a:endParaRPr lang="en-US" sz="1400" dirty="0"/>
          </a:p>
          <a:p>
            <a:r>
              <a:rPr lang="en-US" dirty="0"/>
              <a:t>Containment score: entities in A / entities in B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A – original content </a:t>
            </a:r>
          </a:p>
          <a:p>
            <a:r>
              <a:rPr lang="en-US" dirty="0"/>
              <a:t>B – content from infringement web sit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323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259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713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033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BF813A-59F2-6348-8C1D-4AAD1DF138C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452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sv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pographic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3A2BBFE9-680E-1840-9683-AB2A4C638111}"/>
              </a:ext>
            </a:extLst>
          </p:cNvPr>
          <p:cNvSpPr/>
          <p:nvPr userDrawn="1"/>
        </p:nvSpPr>
        <p:spPr>
          <a:xfrm>
            <a:off x="1" y="0"/>
            <a:ext cx="12191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CFE78B-C6A4-A647-B921-8A944E0FBA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64401" y="250155"/>
            <a:ext cx="2247160" cy="331724"/>
          </a:xfrm>
          <a:prstGeom prst="rect">
            <a:avLst/>
          </a:prstGeom>
        </p:spPr>
      </p:pic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7DAFDC56-CB0C-114D-8ED2-E56C123F9B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1" y="931545"/>
            <a:ext cx="6241324" cy="381762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8000" b="0" spc="-3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62F4E301-FEB7-A04B-B226-6E1C60082CA4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73239" y="4976861"/>
            <a:ext cx="6241325" cy="479989"/>
          </a:xfrm>
          <a:prstGeom prst="rect">
            <a:avLst/>
          </a:prstGeom>
        </p:spPr>
        <p:txBody>
          <a:bodyPr lIns="0" tIns="0" rIns="0" bIns="0" anchor="t"/>
          <a:lstStyle>
            <a:lvl1pPr marL="0" indent="0" algn="l">
              <a:buNone/>
              <a:defRPr sz="2000" spc="0">
                <a:solidFill>
                  <a:schemeClr val="accent3"/>
                </a:solidFill>
                <a:latin typeface="+mj-lt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Forename, surname and dat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A7460BF-3FBC-E345-AD57-B6D46CB6C37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bg1"/>
                </a:solidFill>
              </a:rPr>
              <a:pPr algn="r"/>
              <a:t>‹#›</a:t>
            </a:fld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CEBC676-CEE4-A64D-9297-8B84C271FA28}"/>
              </a:ext>
            </a:extLst>
          </p:cNvPr>
          <p:cNvSpPr txBox="1"/>
          <p:nvPr userDrawn="1"/>
        </p:nvSpPr>
        <p:spPr>
          <a:xfrm>
            <a:off x="473240" y="6451452"/>
            <a:ext cx="276205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</a:p>
          <a:p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02B328C3-5886-BF40-8294-13A1EA8652C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3239" y="5984542"/>
            <a:ext cx="6241325" cy="3357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1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Version number</a:t>
            </a:r>
          </a:p>
        </p:txBody>
      </p:sp>
    </p:spTree>
    <p:extLst>
      <p:ext uri="{BB962C8B-B14F-4D97-AF65-F5344CB8AC3E}">
        <p14:creationId xmlns:p14="http://schemas.microsoft.com/office/powerpoint/2010/main" val="2379921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D6CAB3D-4A5E-3541-B589-7859F160BC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1245" y="1113303"/>
            <a:ext cx="3106233" cy="31062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3B55309-CC8F-4788-A292-E09A93640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3361143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9FF1B5D-40F1-4346-BEB2-6BAF207E67F7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B6DE2B-5D16-1546-8BF7-D160AD6EED2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4A6B7467-8BA0-4B47-9CC3-7E16D8C5BA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24348D-58A8-EE46-9A54-70A7A46CFAC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AF91BEF4-31BD-7D46-BEBE-D3F521DFB3C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010237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98536-B5F5-DD4A-83FD-95E0F374165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BBD6B7ED-56A3-CF44-91B0-383EAE1202D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441809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BF75488-9529-514D-BDD5-3F190B2F9DE4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2F4CDF90-DEC7-B04E-9F8C-4C18DBE1A58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876600-09C1-B74A-AE86-7EC7C856D2D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1C62173B-14D3-D549-B2D0-65CD3C0428A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361470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9DC25C4-ABE3-BA42-B4ED-025634119F3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9DA2B2DB-A4FA-414C-A34C-F0AF08ECF51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BD9F8-8E32-3347-BF33-21DB4516EEE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6BE945F1-F9E3-8840-8BC7-AB441D5FBDA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463319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8389AE9-08F8-024C-93C6-DD1F750A3C6B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3470B7EB-3D05-AA41-B012-B35E985A116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326FD2-1CC4-9942-B059-ED052D844C3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0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8AFC5508-912D-A046-812D-6D2589D8032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5302246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D6CD31B-01EE-0F4D-9342-7F0322680987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89FF36C-5F15-E746-A05D-5A36A019DDC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E5EBF6-6298-F041-B69F-3FE5C768BA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7FB35A8D-CBDF-284C-B6E5-CD6A122697F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4495396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7">
            <a:extLst>
              <a:ext uri="{FF2B5EF4-FFF2-40B4-BE49-F238E27FC236}">
                <a16:creationId xmlns:a16="http://schemas.microsoft.com/office/drawing/2014/main" id="{DE8293EA-F050-8347-A8A4-AEAD4F5AB1C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D4167-C71E-5B44-954C-6FDF586C99A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8985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04C255D-490B-3848-BF82-F2BB07D50863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B30160F-FDD9-7342-9297-50D4C568B40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18CC8CF-EF8A-434C-A1E8-8A7A11B5622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73300782-00D0-0F40-AC4D-38E8FA645F0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192840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0A3A9BE-555C-8547-80E5-7330EB178F7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99D8A32-A364-2146-904B-FD280D07BA0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F1980F-82AC-924C-972C-AA8B9456997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D919B872-3BEE-4942-9674-473D7BF33A91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2108379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745AC99-F062-4140-981C-F6233CAF0E0A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08553CE-135F-1344-A70D-F5EAB600628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9B71A20-C182-FF47-97BC-1374389C95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E4598B8C-30F0-654C-988A-A26E91B24EE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48890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po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1F9F257D-CC80-4348-A4F5-BBBB7B1E93DC}"/>
              </a:ext>
            </a:extLst>
          </p:cNvPr>
          <p:cNvCxnSpPr>
            <a:cxnSpLocks/>
          </p:cNvCxnSpPr>
          <p:nvPr userDrawn="1"/>
        </p:nvCxnSpPr>
        <p:spPr>
          <a:xfrm>
            <a:off x="504970" y="6061039"/>
            <a:ext cx="5400000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>
            <a:extLst>
              <a:ext uri="{FF2B5EF4-FFF2-40B4-BE49-F238E27FC236}">
                <a16:creationId xmlns:a16="http://schemas.microsoft.com/office/drawing/2014/main" id="{91AD9969-85E8-1D4A-BBFE-54D93F77D5DF}"/>
              </a:ext>
            </a:extLst>
          </p:cNvPr>
          <p:cNvSpPr/>
          <p:nvPr userDrawn="1"/>
        </p:nvSpPr>
        <p:spPr>
          <a:xfrm flipH="1">
            <a:off x="5824788" y="5990673"/>
            <a:ext cx="127772" cy="12777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AA23846-8652-4D49-9FA7-6473A3C6F27A}"/>
              </a:ext>
            </a:extLst>
          </p:cNvPr>
          <p:cNvSpPr/>
          <p:nvPr userDrawn="1"/>
        </p:nvSpPr>
        <p:spPr>
          <a:xfrm flipH="1">
            <a:off x="460659" y="5990673"/>
            <a:ext cx="127772" cy="12777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04C8BAF-8E78-4443-9556-39E395693771}"/>
              </a:ext>
            </a:extLst>
          </p:cNvPr>
          <p:cNvSpPr/>
          <p:nvPr userDrawn="1"/>
        </p:nvSpPr>
        <p:spPr>
          <a:xfrm flipH="1">
            <a:off x="6201307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81CA5B5-B481-8140-B8DA-27F128AD5DAF}"/>
              </a:ext>
            </a:extLst>
          </p:cNvPr>
          <p:cNvSpPr/>
          <p:nvPr userDrawn="1"/>
        </p:nvSpPr>
        <p:spPr>
          <a:xfrm flipH="1">
            <a:off x="6559896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54DF0085-2BF3-BF41-919F-516FC664C3F4}"/>
              </a:ext>
            </a:extLst>
          </p:cNvPr>
          <p:cNvSpPr/>
          <p:nvPr userDrawn="1"/>
        </p:nvSpPr>
        <p:spPr>
          <a:xfrm flipH="1">
            <a:off x="6918485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FCC0B6B-2CE6-E248-B26F-D550AD427EA5}"/>
              </a:ext>
            </a:extLst>
          </p:cNvPr>
          <p:cNvSpPr/>
          <p:nvPr userDrawn="1"/>
        </p:nvSpPr>
        <p:spPr>
          <a:xfrm flipH="1">
            <a:off x="7277074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FB6A9D-0DF6-114D-9E90-24D0BBA03BEA}"/>
              </a:ext>
            </a:extLst>
          </p:cNvPr>
          <p:cNvSpPr/>
          <p:nvPr userDrawn="1"/>
        </p:nvSpPr>
        <p:spPr>
          <a:xfrm flipH="1">
            <a:off x="7635663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D32023-8281-D543-A3AD-68A20122F195}"/>
              </a:ext>
            </a:extLst>
          </p:cNvPr>
          <p:cNvSpPr/>
          <p:nvPr userDrawn="1"/>
        </p:nvSpPr>
        <p:spPr>
          <a:xfrm flipH="1">
            <a:off x="7994252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6CA1E0C-280B-0E48-83CF-A2B29D80D60B}"/>
              </a:ext>
            </a:extLst>
          </p:cNvPr>
          <p:cNvSpPr/>
          <p:nvPr userDrawn="1"/>
        </p:nvSpPr>
        <p:spPr>
          <a:xfrm flipH="1">
            <a:off x="8352841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C290C1E-AC35-FE4A-B938-30024B7B79C2}"/>
              </a:ext>
            </a:extLst>
          </p:cNvPr>
          <p:cNvSpPr/>
          <p:nvPr userDrawn="1"/>
        </p:nvSpPr>
        <p:spPr>
          <a:xfrm flipH="1">
            <a:off x="8711430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9E42ED6-09ED-F640-9716-B1A409F68CA4}"/>
              </a:ext>
            </a:extLst>
          </p:cNvPr>
          <p:cNvSpPr/>
          <p:nvPr userDrawn="1"/>
        </p:nvSpPr>
        <p:spPr>
          <a:xfrm flipH="1">
            <a:off x="9070019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6171692-9D7D-094F-8AE2-6A9FBD5C98AF}"/>
              </a:ext>
            </a:extLst>
          </p:cNvPr>
          <p:cNvSpPr/>
          <p:nvPr userDrawn="1"/>
        </p:nvSpPr>
        <p:spPr>
          <a:xfrm flipH="1">
            <a:off x="9428608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9313401-6C98-5440-BB91-8304AC8761FE}"/>
              </a:ext>
            </a:extLst>
          </p:cNvPr>
          <p:cNvSpPr/>
          <p:nvPr userDrawn="1"/>
        </p:nvSpPr>
        <p:spPr>
          <a:xfrm flipH="1">
            <a:off x="9787197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9EA12279-091D-434A-AA73-2BE305D2B21A}"/>
              </a:ext>
            </a:extLst>
          </p:cNvPr>
          <p:cNvSpPr/>
          <p:nvPr userDrawn="1"/>
        </p:nvSpPr>
        <p:spPr>
          <a:xfrm flipH="1">
            <a:off x="10145786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BAD9B2EE-2633-8B45-BDF8-4F6D8C43A4CC}"/>
              </a:ext>
            </a:extLst>
          </p:cNvPr>
          <p:cNvSpPr/>
          <p:nvPr userDrawn="1"/>
        </p:nvSpPr>
        <p:spPr>
          <a:xfrm flipH="1">
            <a:off x="10504375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52B8AC1-3A61-EB4C-8E87-BF24C5244869}"/>
              </a:ext>
            </a:extLst>
          </p:cNvPr>
          <p:cNvSpPr/>
          <p:nvPr userDrawn="1"/>
        </p:nvSpPr>
        <p:spPr>
          <a:xfrm flipH="1">
            <a:off x="10862964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6A3BE940-51AC-1945-B81B-A687F6253DDE}"/>
              </a:ext>
            </a:extLst>
          </p:cNvPr>
          <p:cNvSpPr/>
          <p:nvPr userDrawn="1"/>
        </p:nvSpPr>
        <p:spPr>
          <a:xfrm flipH="1">
            <a:off x="11221553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B8DCE771-7D2A-4640-B8BA-B7DBC3EE3A87}"/>
              </a:ext>
            </a:extLst>
          </p:cNvPr>
          <p:cNvSpPr/>
          <p:nvPr userDrawn="1"/>
        </p:nvSpPr>
        <p:spPr>
          <a:xfrm flipH="1">
            <a:off x="11580142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92DED731-32B8-4C85-9834-22F65EBEE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36629849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9FF1B5D-40F1-4346-BEB2-6BAF207E67F7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B6DE2B-5D16-1546-8BF7-D160AD6EED2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4A6B7467-8BA0-4B47-9CC3-7E16D8C5BA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24348D-58A8-EE46-9A54-70A7A46CFAC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Content Placeholder 17">
            <a:extLst>
              <a:ext uri="{FF2B5EF4-FFF2-40B4-BE49-F238E27FC236}">
                <a16:creationId xmlns:a16="http://schemas.microsoft.com/office/drawing/2014/main" id="{A160A21B-29DC-8448-A7A6-73E01EF71D80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44449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98536-B5F5-DD4A-83FD-95E0F374165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1ED35B9C-D545-B640-A9BF-D5C8D715349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181756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BF75488-9529-514D-BDD5-3F190B2F9DE4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2F4CDF90-DEC7-B04E-9F8C-4C18DBE1A58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876600-09C1-B74A-AE86-7EC7C856D2D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Content Placeholder 17">
            <a:extLst>
              <a:ext uri="{FF2B5EF4-FFF2-40B4-BE49-F238E27FC236}">
                <a16:creationId xmlns:a16="http://schemas.microsoft.com/office/drawing/2014/main" id="{3FF4E5D6-1A7D-964C-A6C2-CBB289F070FD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79810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9DC25C4-ABE3-BA42-B4ED-025634119F3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9DA2B2DB-A4FA-414C-A34C-F0AF08ECF51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BD9F8-8E32-3347-BF33-21DB4516EEE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6EC6CF55-FC7E-A541-B6D4-609F2476034B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657646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8389AE9-08F8-024C-93C6-DD1F750A3C6B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3470B7EB-3D05-AA41-B012-B35E985A116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326FD2-1CC4-9942-B059-ED052D844C3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C7798EC3-29CE-F945-A8AA-8AA6C785C8E8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793712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D6CD31B-01EE-0F4D-9342-7F0322680987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89FF36C-5F15-E746-A05D-5A36A019DDC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E5EBF6-6298-F041-B69F-3FE5C768BA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Content Placeholder 17">
            <a:extLst>
              <a:ext uri="{FF2B5EF4-FFF2-40B4-BE49-F238E27FC236}">
                <a16:creationId xmlns:a16="http://schemas.microsoft.com/office/drawing/2014/main" id="{41A92EA1-3214-D044-95FF-2BA3E69D7CB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158" y="1070618"/>
            <a:ext cx="5421601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3479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2A0EB0E3-AF63-D149-ABA7-2ACB3F13AE8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D4167-C71E-5B44-954C-6FDF586C99A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14962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DDCEDDF-0700-5240-AAED-255DA5B9B5E8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68141F0-C8B6-CF40-995F-4C7B50A72BE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18CC8CF-EF8A-434C-A1E8-8A7A11B5622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D711D93-8E0B-6442-B1A7-907B01760FD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5159252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5A7E1B80-EBD0-A846-B5BE-38DE476465DE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0FDD8C90-D983-6C48-8D65-2E08767D0BA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F1980F-82AC-924C-972C-AA8B9456997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896BA767-52A9-4C44-8344-6259CF9AB2E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32452622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BC9C2F1-84F9-8345-B489-3EEE4C3BF89A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CF2F1D8B-69E8-FD46-A6FB-3890CC9F3BC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9B71A20-C182-FF47-97BC-1374389C95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9BB8D2F2-590C-784B-89EB-F67E4ED2FFD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79883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cument divider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EB261-7C4D-4B23-87D1-C6FE0B6D8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0D20A9F0-6057-4F17-802A-EC17A96F62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883762" y="1066800"/>
            <a:ext cx="3207297" cy="4890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47963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8440979-5BEE-FD47-8378-03FAFA376575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4B81E7-3F69-4C4F-BB43-7E10756DEFC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A06B1225-A70A-514A-92C6-3B0EEE29C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017421-EA61-CD44-B3A1-3960E5FE6095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F7F81FD5-96C1-024F-9796-DA87B00422B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6402148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98536-B5F5-DD4A-83FD-95E0F374165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93ACB606-7AA2-E44B-A486-0AD2F1B68B4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4557086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86306CD-CFC2-2946-BDBE-2B02E5D76B9D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876600-09C1-B74A-AE86-7EC7C856D2D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AB765F4-2CF3-D64C-8F09-C4613A95F0B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54C727BE-BB95-F647-AE3C-C5F7B7EEEAD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71941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0914651-5684-7549-A860-E27506024E39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3E3AEDD5-27F7-EA4C-8CE0-0810EA5B93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BD9F8-8E32-3347-BF33-21DB4516EEE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F7C0FFD4-DD79-9C46-A29E-BBF7938EEC0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4734151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FEE76CD0-E969-B945-B7B5-F4C6C876133F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8A4BB93-8699-A043-9F17-6FFC03C44A2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326FD2-1CC4-9942-B059-ED052D844C3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04210B09-7D7B-104C-82EE-D971A8F2551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45660462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DBA0A66-4E9B-5949-9FB4-C2DC5EA1EA96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E013649-7FF8-2A41-843E-620B992938A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E5EBF6-6298-F041-B69F-3FE5C768BA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4543AC37-E4A4-9243-8D0E-41383F94E56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50342" y="1067584"/>
            <a:ext cx="7369188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8935656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D4167-C71E-5B44-954C-6FDF586C99A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925CC42-390F-1146-A00D-E32E5A9C70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40000167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DDCEDDF-0700-5240-AAED-255DA5B9B5E8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68141F0-C8B6-CF40-995F-4C7B50A72BE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18CC8CF-EF8A-434C-A1E8-8A7A11B5622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F53B63E7-E24A-A446-8FB5-DDFC6291702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0322601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5A7E1B80-EBD0-A846-B5BE-38DE476465DE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0FDD8C90-D983-6C48-8D65-2E08767D0BA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F1980F-82AC-924C-972C-AA8B9456997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FE36AD41-E790-B444-B7B6-5879BA4254E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59660522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BC9C2F1-84F9-8345-B489-3EEE4C3BF89A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CF2F1D8B-69E8-FD46-A6FB-3890CC9F3BC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9B71A20-C182-FF47-97BC-1374389C95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6AC50EFB-273D-EF40-BFDA-36F65ADE518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027057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twork divider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EB261-7C4D-4B23-87D1-C6FE0B6D8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C82D6F2-305B-4264-8EAD-F40185BA20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93540" y="1066801"/>
            <a:ext cx="5217459" cy="4865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72866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C5B12DA-9ED3-8443-A3EF-6343CFA3CC53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55E745-613B-AC4E-BBA2-3974FB3F395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D25AC2C9-588E-F24B-8C9E-1AE4D722EF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3076BF-9A12-D845-BE65-1E14C89288D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48FF52EE-F7A5-6C4A-9277-1324EF7B776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71296404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98536-B5F5-DD4A-83FD-95E0F374165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827F32F2-C30F-2F45-A605-03AE528DCFC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340199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86306CD-CFC2-2946-BDBE-2B02E5D76B9D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876600-09C1-B74A-AE86-7EC7C856D2D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AB765F4-2CF3-D64C-8F09-C4613A95F0B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DA0BB1A0-59A7-6749-8C67-49DCAC1BF9E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8259251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0914651-5684-7549-A860-E27506024E39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3E3AEDD5-27F7-EA4C-8CE0-0810EA5B93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BD9F8-8E32-3347-BF33-21DB4516EEE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FB96906C-F855-9444-A021-9564F2D04F1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29407946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FEE76CD0-E969-B945-B7B5-F4C6C876133F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8A4BB93-8699-A043-9F17-6FFC03C44A2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326FD2-1CC4-9942-B059-ED052D844C3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607F8507-5A22-EB41-B56F-A3F9673AFC7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0194173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DBA0A66-4E9B-5949-9FB4-C2DC5EA1EA96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E013649-7FF8-2A41-843E-620B992938A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E5EBF6-6298-F041-B69F-3FE5C768BA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86761E16-A240-2149-9B77-E79F903206F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50342" y="1070618"/>
            <a:ext cx="7369188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0027638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12253C5A-6E2B-3640-9B3D-3759BA06EF6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D4167-C71E-5B44-954C-6FDF586C99A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53947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DDCEDDF-0700-5240-AAED-255DA5B9B5E8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68141F0-C8B6-CF40-995F-4C7B50A72BE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18CC8CF-EF8A-434C-A1E8-8A7A11B5622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Content Placeholder 17">
            <a:extLst>
              <a:ext uri="{FF2B5EF4-FFF2-40B4-BE49-F238E27FC236}">
                <a16:creationId xmlns:a16="http://schemas.microsoft.com/office/drawing/2014/main" id="{85FDFF6C-481D-324D-B603-AB7118D2F82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855907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5A7E1B80-EBD0-A846-B5BE-38DE476465DE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0FDD8C90-D983-6C48-8D65-2E08767D0BA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F1980F-82AC-924C-972C-AA8B9456997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Content Placeholder 17">
            <a:extLst>
              <a:ext uri="{FF2B5EF4-FFF2-40B4-BE49-F238E27FC236}">
                <a16:creationId xmlns:a16="http://schemas.microsoft.com/office/drawing/2014/main" id="{869701E8-CF3D-4E4C-ADBB-F9186502934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77757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BC9C2F1-84F9-8345-B489-3EEE4C3BF89A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CF2F1D8B-69E8-FD46-A6FB-3890CC9F3BC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9B71A20-C182-FF47-97BC-1374389C95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Content Placeholder 17">
            <a:extLst>
              <a:ext uri="{FF2B5EF4-FFF2-40B4-BE49-F238E27FC236}">
                <a16:creationId xmlns:a16="http://schemas.microsoft.com/office/drawing/2014/main" id="{2BB66282-4AEB-1644-800B-E14CD5398380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3660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gnifying gla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34AD721-3307-514F-90F4-6C5E9ABF22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6657" y="1273677"/>
            <a:ext cx="4288790" cy="472186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82A6F73-86F0-43F9-BABE-EE75E8918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54040676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9B879DC-3145-6141-9718-3D6A0604885E}"/>
              </a:ext>
            </a:extLst>
          </p:cNvPr>
          <p:cNvSpPr/>
          <p:nvPr userDrawn="1"/>
        </p:nvSpPr>
        <p:spPr>
          <a:xfrm>
            <a:off x="2" y="0"/>
            <a:ext cx="4162424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6F32B10-FFF5-874D-9735-4E35C2AC8C9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FEFF5BC2-C9FA-0B48-8ECA-DFF2577399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DEEBDD-2E06-7D47-9059-E16684E4E96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Content Placeholder 17">
            <a:extLst>
              <a:ext uri="{FF2B5EF4-FFF2-40B4-BE49-F238E27FC236}">
                <a16:creationId xmlns:a16="http://schemas.microsoft.com/office/drawing/2014/main" id="{711E096A-C377-E540-9C1D-7B4B1F6F164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265362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text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D198536-B5F5-DD4A-83FD-95E0F374165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Content Placeholder 17">
            <a:extLst>
              <a:ext uri="{FF2B5EF4-FFF2-40B4-BE49-F238E27FC236}">
                <a16:creationId xmlns:a16="http://schemas.microsoft.com/office/drawing/2014/main" id="{BC414684-A288-0042-AC01-6F333107A5EB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787464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text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86306CD-CFC2-2946-BDBE-2B02E5D76B9D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876600-09C1-B74A-AE86-7EC7C856D2D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AB765F4-2CF3-D64C-8F09-C4613A95F0B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026D5462-B334-454E-90DA-CE0459BD2A2D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157360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text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0914651-5684-7549-A860-E27506024E39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3E3AEDD5-27F7-EA4C-8CE0-0810EA5B93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BD9F8-8E32-3347-BF33-21DB4516EEE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9B3C1884-10F4-4948-AC9F-ED48E2EE2C4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4264714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text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FEE76CD0-E969-B945-B7B5-F4C6C876133F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8A4BB93-8699-A043-9F17-6FFC03C44A2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9326FD2-1CC4-9942-B059-ED052D844C3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Content Placeholder 17">
            <a:extLst>
              <a:ext uri="{FF2B5EF4-FFF2-40B4-BE49-F238E27FC236}">
                <a16:creationId xmlns:a16="http://schemas.microsoft.com/office/drawing/2014/main" id="{EB13CA71-5D99-F24A-A33A-2B74564DEC7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614338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ext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DBA0A66-4E9B-5949-9FB4-C2DC5EA1EA96}"/>
              </a:ext>
            </a:extLst>
          </p:cNvPr>
          <p:cNvSpPr/>
          <p:nvPr userDrawn="1"/>
        </p:nvSpPr>
        <p:spPr>
          <a:xfrm>
            <a:off x="1" y="0"/>
            <a:ext cx="4162425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E013649-7FF8-2A41-843E-620B992938A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E5EBF6-6298-F041-B69F-3FE5C768BA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B63FAD41-FB27-414E-A6CA-E7DF38726F2E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349572" y="1070618"/>
            <a:ext cx="7369188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4086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gnpo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D5584A5-CA03-4B40-A3B6-B150BF4150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7310" y="1113304"/>
            <a:ext cx="4902200" cy="50673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2598139-11FA-4AD0-95CC-6885875CE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208922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r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60328AD-D715-6D42-B0FE-2E9A7C5B0D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6620" y="870973"/>
            <a:ext cx="1676400" cy="53594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608D485-DC51-4136-8BAE-75836AB07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961738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1CC355E6-8A76-C94C-96D4-DF708FF921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1245" y="1113302"/>
            <a:ext cx="3106233" cy="31062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91F307B-8150-4B5A-B52E-CAD832D19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38559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image, hal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17">
            <a:extLst>
              <a:ext uri="{FF2B5EF4-FFF2-40B4-BE49-F238E27FC236}">
                <a16:creationId xmlns:a16="http://schemas.microsoft.com/office/drawing/2014/main" id="{22AFB3B5-3E39-0C4C-963A-D2BFF846AA3D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0" y="0"/>
            <a:ext cx="6095999" cy="685800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F36F1CA-D8CD-1F43-B308-F9E4BE3DABB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2BE7DD89-CD11-E44A-84A4-F2745FF149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61857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image, half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3">
            <a:extLst>
              <a:ext uri="{FF2B5EF4-FFF2-40B4-BE49-F238E27FC236}">
                <a16:creationId xmlns:a16="http://schemas.microsoft.com/office/drawing/2014/main" id="{BAC17E50-AD41-7246-A08C-A4B0D269EB2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17">
            <a:extLst>
              <a:ext uri="{FF2B5EF4-FFF2-40B4-BE49-F238E27FC236}">
                <a16:creationId xmlns:a16="http://schemas.microsoft.com/office/drawing/2014/main" id="{B2505A0D-46AF-C945-946F-E21888A7921E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0" y="0"/>
            <a:ext cx="6095999" cy="685800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E1F3F2AF-D4C0-094E-869B-925F9347C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326217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E9A9E726-9C6E-0840-9106-BE8C71EDFF2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1" y="0"/>
            <a:ext cx="121932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8408292-AECF-8248-A588-4BDB55DF4309}"/>
              </a:ext>
            </a:extLst>
          </p:cNvPr>
          <p:cNvSpPr/>
          <p:nvPr userDrawn="1"/>
        </p:nvSpPr>
        <p:spPr>
          <a:xfrm>
            <a:off x="1" y="0"/>
            <a:ext cx="8708064" cy="6858000"/>
          </a:xfrm>
          <a:prstGeom prst="rect">
            <a:avLst/>
          </a:prstGeom>
          <a:gradFill>
            <a:gsLst>
              <a:gs pos="100000">
                <a:schemeClr val="tx1">
                  <a:alpha val="0"/>
                </a:schemeClr>
              </a:gs>
              <a:gs pos="44000">
                <a:schemeClr val="tx1">
                  <a:alpha val="7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547BD32-D7F4-C145-84E9-79038FB7CDB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64401" y="250155"/>
            <a:ext cx="2247160" cy="331724"/>
          </a:xfrm>
          <a:prstGeom prst="rect">
            <a:avLst/>
          </a:prstGeom>
        </p:spPr>
      </p:pic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B611D685-8EFC-DD40-8104-980BDA0E10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1" y="931545"/>
            <a:ext cx="6241324" cy="381762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8000" b="0" spc="-3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64D6AB07-3A8E-6445-918A-5332EBA780C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73239" y="4976861"/>
            <a:ext cx="6241325" cy="479989"/>
          </a:xfrm>
          <a:prstGeom prst="rect">
            <a:avLst/>
          </a:prstGeom>
        </p:spPr>
        <p:txBody>
          <a:bodyPr lIns="0" tIns="0" rIns="0" bIns="0" anchor="t"/>
          <a:lstStyle>
            <a:lvl1pPr marL="0" indent="0" algn="l">
              <a:buNone/>
              <a:defRPr sz="2000" spc="0">
                <a:solidFill>
                  <a:schemeClr val="accent3"/>
                </a:solidFill>
                <a:latin typeface="+mj-lt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Forename, surname and dat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B909935-7A73-A24F-A64C-512B306A4FED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bg1"/>
                </a:solidFill>
              </a:rPr>
              <a:pPr algn="r"/>
              <a:t>‹#›</a:t>
            </a:fld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CA4ADA8-6188-9345-889A-F1C86C8279F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9895F764-5350-224F-A444-BC05AF17080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3239" y="5984542"/>
            <a:ext cx="6241325" cy="3357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1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Version number</a:t>
            </a:r>
          </a:p>
        </p:txBody>
      </p:sp>
    </p:spTree>
    <p:extLst>
      <p:ext uri="{BB962C8B-B14F-4D97-AF65-F5344CB8AC3E}">
        <p14:creationId xmlns:p14="http://schemas.microsoft.com/office/powerpoint/2010/main" val="8426329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gnifying illustration, hal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475DEF7A-3C33-904B-98F0-5494A78C6452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D4F23793-6520-BC40-B2F3-BBA592C98E1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1D3D50-139A-3747-B1B7-66C89E711E3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2" name="Title Placeholder 1">
            <a:extLst>
              <a:ext uri="{FF2B5EF4-FFF2-40B4-BE49-F238E27FC236}">
                <a16:creationId xmlns:a16="http://schemas.microsoft.com/office/drawing/2014/main" id="{779173E2-5F44-EE44-83C5-12D6132E08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B4AC6C-0865-3747-ACD2-470D09BA49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790" y="1033135"/>
            <a:ext cx="4382004" cy="4824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265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gnifying illustration, half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018A341-8BCD-2545-898B-BAB96ABE1C4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A5C416-4058-FA47-89E9-AEEBA8A746A3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A52495CA-0441-9E48-9F1A-9C8D2954B5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AC2BCA6-FDEF-DB4B-A1A6-1535B4C8EE2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BAC70C-E4E3-264C-A681-DD504B97C6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790" y="1033135"/>
            <a:ext cx="4382004" cy="4824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4072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gnpost illustration, hal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2C1C0D2-5E20-4744-BBB9-3D32282F8C09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666612-BBED-6644-9A0A-7B7AEA1832DC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50C55B3C-F28D-7241-A98D-3D41CA541D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D02386AE-60CD-C545-B60B-3C6F53E32E5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0B87A2-7A5D-BC49-B7D3-513D478C435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6900" y="1067584"/>
            <a:ext cx="4902200" cy="506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15226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gnpost illustration, half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81762CF-DDB0-DB41-8B77-2CF71A3702B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962C7FF-BE97-184C-98A7-5E4780D4A16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7820DA0D-87C3-3D42-9422-6748C1B67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753EF1E9-646E-FA41-A387-59E165ACEE7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E00F837-22FA-CD4C-AD2A-ED3450CD4A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6900" y="1067584"/>
            <a:ext cx="4902200" cy="506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2179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ck illustration, hal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237948F-BE33-DB42-9603-F79A7C9482ED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5D6E9D6-7B8A-D24A-A97D-660C1E4160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81511" y="1605996"/>
            <a:ext cx="3332975" cy="3332975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AAF71BF-00E6-8248-9852-A940BABF85C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7515A6-7FE9-8347-9177-F8E643C66B9C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73AB3866-DDAE-A141-8D7D-45479ED07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600502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ck illustration, half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E96FFC-C419-4047-BC1A-6EBACD74BD60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F6D61C-7C32-C648-94D8-3BAC447ADF2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59B95A6C-B9A2-0542-882F-963AF740F5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E8964823-F29C-C448-9993-E2778D0DCA7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70C761A-82A3-F74D-9C0F-88DDDE7A74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81511" y="1605996"/>
            <a:ext cx="3332975" cy="333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75234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BCAB6476-90BD-9E45-9289-F6010DAAA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16C77A-4804-7D49-A2CD-32413EA11CD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A6CABF2-38F6-9A47-B087-34EE3AE38DD9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0302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3D556770-4CF8-1643-9AC6-2CFBD1B4A41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59CADC98-E641-8D4A-80AA-F3D7B7781B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52EC314-CA5F-554F-BBDA-63AC1BDAD79C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675009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1C650E97-1F95-434A-9568-DC7DEE7993C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7C4050D3-574F-C14E-BA2A-7B4D6E85D5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87A864-5169-524E-BFDF-A79B50D49E69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E114165F-6A06-E141-BC43-E97667D028C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03711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0CD032-1DCC-E847-B694-10EEE6F4520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70D22248-430B-A041-94E1-F976BB90F5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F96300C2-D5E6-D444-8612-381EAD683B6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95061E-187B-C945-AF65-D6C6C4CBA679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34804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86890-342C-4D4A-B8F4-146F1B7D8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981564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al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ED48778A-678F-294C-B192-904FD8916A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17510B-4524-0B49-841F-39514F2EC8C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2512FE0C-06D0-AF47-861A-27FE71038A3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1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E0E2D75C-D544-CA4D-A493-F954DDB4C41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015312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al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50D4ABE7-E290-774C-B252-7C4D833DE65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8641DED-D10A-9143-A664-04AA03C7556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BCA6DFF9-8CC9-1A40-B0A7-F0F26BAF42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2CB03D6-D005-334E-A215-967D56C519B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75301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object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7">
            <a:extLst>
              <a:ext uri="{FF2B5EF4-FFF2-40B4-BE49-F238E27FC236}">
                <a16:creationId xmlns:a16="http://schemas.microsoft.com/office/drawing/2014/main" id="{2FCE76B9-FFCD-4948-BE7C-142EA324ADD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3240" y="1070618"/>
            <a:ext cx="5420830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253C78A-A19F-974B-99AE-217503CF92A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1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B34CFDBB-8FF6-8744-9F5C-8BDE08D70F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0FC73EB-2C4B-744B-BEC0-E747EFF5B038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65623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text,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7">
            <a:extLst>
              <a:ext uri="{FF2B5EF4-FFF2-40B4-BE49-F238E27FC236}">
                <a16:creationId xmlns:a16="http://schemas.microsoft.com/office/drawing/2014/main" id="{76396C72-D4E2-3143-A836-BA80A6F0B5E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8BFBDFF-A988-604D-A539-C3B3281E1B7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2471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1C0BDE04-EAB4-244F-8A7A-5CAA1CE293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523C1DD-2A0D-1E44-A30A-D1E5C9BB4269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7553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object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7">
            <a:extLst>
              <a:ext uri="{FF2B5EF4-FFF2-40B4-BE49-F238E27FC236}">
                <a16:creationId xmlns:a16="http://schemas.microsoft.com/office/drawing/2014/main" id="{33915238-BFD5-9D4F-806D-F3ABEEF22CD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3240" y="1070618"/>
            <a:ext cx="5420830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Title Placeholder 1">
            <a:extLst>
              <a:ext uri="{FF2B5EF4-FFF2-40B4-BE49-F238E27FC236}">
                <a16:creationId xmlns:a16="http://schemas.microsoft.com/office/drawing/2014/main" id="{8036D8C5-F66B-AF4D-BB06-417CE13DF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5B3CD2-B2F3-F04B-BD49-E68271EE1C5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B1E3D5C5-1EA9-6A40-BD0E-86806F6D650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62208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: bullets,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7">
            <a:extLst>
              <a:ext uri="{FF2B5EF4-FFF2-40B4-BE49-F238E27FC236}">
                <a16:creationId xmlns:a16="http://schemas.microsoft.com/office/drawing/2014/main" id="{B309D91A-87E7-9940-A0E6-5752C4E1142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Title Placeholder 1">
            <a:extLst>
              <a:ext uri="{FF2B5EF4-FFF2-40B4-BE49-F238E27FC236}">
                <a16:creationId xmlns:a16="http://schemas.microsoft.com/office/drawing/2014/main" id="{405E4586-834F-2741-BBAE-72FE2087CF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D411706-F82A-5D48-BBF6-1803947EC6D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CB123071-6004-3E48-B41A-AB442E026C2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929089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al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A5106946-B18E-5B46-9A25-397234DC9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B17E13A-1968-3048-86E6-BD64F4DFA50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E5E1470F-5892-E34A-BD6E-64CE1633891A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66724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DC54B4A-D53E-F841-9CD1-3BBB733EC5CE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8233960" y="1070618"/>
            <a:ext cx="34848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2" name="Text Placeholder 3">
            <a:extLst>
              <a:ext uri="{FF2B5EF4-FFF2-40B4-BE49-F238E27FC236}">
                <a16:creationId xmlns:a16="http://schemas.microsoft.com/office/drawing/2014/main" id="{B087E5EB-167C-7441-B5B8-8FD819917294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350342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469269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al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214D98E7-92AB-6E44-8CF3-720D261FD7DE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4602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E34FCF04-9AF7-FF4C-B612-82D307599E13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3464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CB8183F6-9419-734E-872C-A1902CF7271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3B1F16DC-BADB-AE4F-B4F8-681EB94867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5F0911-9CE2-524C-840F-350D3A4B077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43533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text, bullets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EE07995E-C1EE-894A-AC9F-813B95D5F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5CEAFBB-F2EE-BC42-97E9-3C8F93E3F4EA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B3383472-79AB-DD43-A8DC-632A6BF324F4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66724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E00DB58F-8A7A-6740-9987-8F048332275F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3464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D1A67A3-5E5C-8E4D-9CDD-63A77A88476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458909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text, text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799EBB0C-8F6D-AB42-A835-609EEB040B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1EAFB9F-6527-7141-9511-5F19CC73B955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DE80B46E-29B1-5443-B638-A9E47F83CC65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66724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16998708-1D75-634B-B4EB-72690EEF4035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350342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CD2B1FF1-9823-9742-A325-511393087B5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608522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po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2AAE003-9B28-6C4A-9B61-79A04869D1BD}"/>
              </a:ext>
            </a:extLst>
          </p:cNvPr>
          <p:cNvCxnSpPr>
            <a:cxnSpLocks/>
          </p:cNvCxnSpPr>
          <p:nvPr userDrawn="1"/>
        </p:nvCxnSpPr>
        <p:spPr>
          <a:xfrm>
            <a:off x="504970" y="6061039"/>
            <a:ext cx="5400000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>
            <a:extLst>
              <a:ext uri="{FF2B5EF4-FFF2-40B4-BE49-F238E27FC236}">
                <a16:creationId xmlns:a16="http://schemas.microsoft.com/office/drawing/2014/main" id="{55E35B92-7C16-2C4F-A6A2-8EE2F307C4F8}"/>
              </a:ext>
            </a:extLst>
          </p:cNvPr>
          <p:cNvSpPr/>
          <p:nvPr userDrawn="1"/>
        </p:nvSpPr>
        <p:spPr>
          <a:xfrm flipH="1">
            <a:off x="5824788" y="5990673"/>
            <a:ext cx="127772" cy="12777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FCDCA52-212E-DE46-B62F-1BDF231C6D93}"/>
              </a:ext>
            </a:extLst>
          </p:cNvPr>
          <p:cNvSpPr/>
          <p:nvPr userDrawn="1"/>
        </p:nvSpPr>
        <p:spPr>
          <a:xfrm flipH="1">
            <a:off x="460659" y="5990673"/>
            <a:ext cx="127772" cy="12777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F3F57D8-79B1-8741-A627-DA4B1888E505}"/>
              </a:ext>
            </a:extLst>
          </p:cNvPr>
          <p:cNvSpPr/>
          <p:nvPr userDrawn="1"/>
        </p:nvSpPr>
        <p:spPr>
          <a:xfrm flipH="1">
            <a:off x="6201307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131C482-7E5B-C840-AF6F-4F6CF35F343B}"/>
              </a:ext>
            </a:extLst>
          </p:cNvPr>
          <p:cNvSpPr/>
          <p:nvPr userDrawn="1"/>
        </p:nvSpPr>
        <p:spPr>
          <a:xfrm flipH="1">
            <a:off x="6559896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2F692CF-BC4D-CE45-93A5-995C14B49007}"/>
              </a:ext>
            </a:extLst>
          </p:cNvPr>
          <p:cNvSpPr/>
          <p:nvPr userDrawn="1"/>
        </p:nvSpPr>
        <p:spPr>
          <a:xfrm flipH="1">
            <a:off x="6918485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F50C5E1-CB6F-4C4D-8A4A-7CB8F30F2CF8}"/>
              </a:ext>
            </a:extLst>
          </p:cNvPr>
          <p:cNvSpPr/>
          <p:nvPr userDrawn="1"/>
        </p:nvSpPr>
        <p:spPr>
          <a:xfrm flipH="1">
            <a:off x="7277074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85D36EB0-3786-114F-9EB9-EE1E7F350743}"/>
              </a:ext>
            </a:extLst>
          </p:cNvPr>
          <p:cNvSpPr/>
          <p:nvPr userDrawn="1"/>
        </p:nvSpPr>
        <p:spPr>
          <a:xfrm flipH="1">
            <a:off x="7635663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93A38C2-6E25-A84F-B919-79193D671E83}"/>
              </a:ext>
            </a:extLst>
          </p:cNvPr>
          <p:cNvSpPr/>
          <p:nvPr userDrawn="1"/>
        </p:nvSpPr>
        <p:spPr>
          <a:xfrm flipH="1">
            <a:off x="7994252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6F697FF4-4FBE-6F43-A834-6B165426F3A7}"/>
              </a:ext>
            </a:extLst>
          </p:cNvPr>
          <p:cNvSpPr/>
          <p:nvPr userDrawn="1"/>
        </p:nvSpPr>
        <p:spPr>
          <a:xfrm flipH="1">
            <a:off x="8352841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A6AD539-284F-034B-A581-BEFB311B69FB}"/>
              </a:ext>
            </a:extLst>
          </p:cNvPr>
          <p:cNvSpPr/>
          <p:nvPr userDrawn="1"/>
        </p:nvSpPr>
        <p:spPr>
          <a:xfrm flipH="1">
            <a:off x="8711430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775EA56-54DC-6341-B896-EA2D6D5B1442}"/>
              </a:ext>
            </a:extLst>
          </p:cNvPr>
          <p:cNvSpPr/>
          <p:nvPr userDrawn="1"/>
        </p:nvSpPr>
        <p:spPr>
          <a:xfrm flipH="1">
            <a:off x="9070019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5AAAD1A-F9C7-4B47-ADE5-05D9B771882D}"/>
              </a:ext>
            </a:extLst>
          </p:cNvPr>
          <p:cNvSpPr/>
          <p:nvPr userDrawn="1"/>
        </p:nvSpPr>
        <p:spPr>
          <a:xfrm flipH="1">
            <a:off x="9428608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F34FC7D6-4166-ED48-8A14-134A524CC8E5}"/>
              </a:ext>
            </a:extLst>
          </p:cNvPr>
          <p:cNvSpPr/>
          <p:nvPr userDrawn="1"/>
        </p:nvSpPr>
        <p:spPr>
          <a:xfrm flipH="1">
            <a:off x="9787197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F6B45566-DDBC-264C-A091-6EB94B4A3D4E}"/>
              </a:ext>
            </a:extLst>
          </p:cNvPr>
          <p:cNvSpPr/>
          <p:nvPr userDrawn="1"/>
        </p:nvSpPr>
        <p:spPr>
          <a:xfrm flipH="1">
            <a:off x="10145786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0CE126-0D0F-374D-9482-84282483E050}"/>
              </a:ext>
            </a:extLst>
          </p:cNvPr>
          <p:cNvSpPr/>
          <p:nvPr userDrawn="1"/>
        </p:nvSpPr>
        <p:spPr>
          <a:xfrm flipH="1">
            <a:off x="10504375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0908929-D5AD-444E-9DD5-70B7537AD45B}"/>
              </a:ext>
            </a:extLst>
          </p:cNvPr>
          <p:cNvSpPr/>
          <p:nvPr userDrawn="1"/>
        </p:nvSpPr>
        <p:spPr>
          <a:xfrm flipH="1">
            <a:off x="10862964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51A8462C-ABE8-8C4A-97AB-DA47C22DBBE9}"/>
              </a:ext>
            </a:extLst>
          </p:cNvPr>
          <p:cNvSpPr/>
          <p:nvPr userDrawn="1"/>
        </p:nvSpPr>
        <p:spPr>
          <a:xfrm flipH="1">
            <a:off x="11221553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4C9D77A-68D0-0A4A-9BF7-A129D0A7FB22}"/>
              </a:ext>
            </a:extLst>
          </p:cNvPr>
          <p:cNvSpPr/>
          <p:nvPr userDrawn="1"/>
        </p:nvSpPr>
        <p:spPr>
          <a:xfrm flipH="1">
            <a:off x="11580142" y="5990673"/>
            <a:ext cx="127772" cy="127772"/>
          </a:xfrm>
          <a:prstGeom prst="ellipse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BA07E8C9-2DC9-4DE4-B8D2-65123F9F1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1991611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object, text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7">
            <a:extLst>
              <a:ext uri="{FF2B5EF4-FFF2-40B4-BE49-F238E27FC236}">
                <a16:creationId xmlns:a16="http://schemas.microsoft.com/office/drawing/2014/main" id="{486F1387-6FE1-2F44-B0EF-15E141641E28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6C5CA13F-1F1C-F44E-BB0C-8F68E7C87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532D1A2-89C9-EF40-AB72-FDE81A7AE7F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FCC071EB-801B-6E44-9164-369C73CC8526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8233960" y="1070618"/>
            <a:ext cx="34848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E9CD757E-4C4C-814E-AD13-4ACF970A6E64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350342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3301751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object, bullets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7">
            <a:extLst>
              <a:ext uri="{FF2B5EF4-FFF2-40B4-BE49-F238E27FC236}">
                <a16:creationId xmlns:a16="http://schemas.microsoft.com/office/drawing/2014/main" id="{D8F7D101-E5D0-674F-9809-312960BD206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Title Placeholder 1">
            <a:extLst>
              <a:ext uri="{FF2B5EF4-FFF2-40B4-BE49-F238E27FC236}">
                <a16:creationId xmlns:a16="http://schemas.microsoft.com/office/drawing/2014/main" id="{65A3103D-B8C8-B946-8D99-8B5191EBC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647A75-B797-7B43-A910-DEA0D6C1D21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C15C917-FAA1-6B4B-86B8-19EA1F35D09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0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DAB1C12D-B11F-074F-A483-EAA54207637A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3464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70E6A346-6DC1-4744-868B-AACE2D6D962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5143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: object, text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7">
            <a:extLst>
              <a:ext uri="{FF2B5EF4-FFF2-40B4-BE49-F238E27FC236}">
                <a16:creationId xmlns:a16="http://schemas.microsoft.com/office/drawing/2014/main" id="{80644D22-3251-B048-AB5B-5A195450C06B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3240" y="1070618"/>
            <a:ext cx="3479635" cy="500917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EF1B8367-A3BC-824B-9D01-B7C9CD498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71318B-5B7E-CA4E-AE42-41B1114A42A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A2C193-1644-474A-B38F-693C495FBEED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0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674557D-885A-C444-AC9F-3DEA6E4A0DF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15170149-8C28-5F45-B8BC-91C0AB1A4DBC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350342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4533412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AB679188-496C-CA4F-A7DD-21473ADACA0E}"/>
              </a:ext>
            </a:extLst>
          </p:cNvPr>
          <p:cNvSpPr/>
          <p:nvPr userDrawn="1"/>
        </p:nvSpPr>
        <p:spPr>
          <a:xfrm rot="5400000">
            <a:off x="3890009" y="-1443992"/>
            <a:ext cx="4411980" cy="12192003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F7E10419-BC2E-134F-AB31-88043B83477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076535C5-D7B5-0745-9B75-FEF914DB5AF7}"/>
              </a:ext>
            </a:extLst>
          </p:cNvPr>
          <p:cNvSpPr/>
          <p:nvPr userDrawn="1"/>
        </p:nvSpPr>
        <p:spPr>
          <a:xfrm>
            <a:off x="473240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85EE686-6C59-3840-A426-F65D8024ABE6}"/>
              </a:ext>
            </a:extLst>
          </p:cNvPr>
          <p:cNvSpPr/>
          <p:nvPr userDrawn="1"/>
        </p:nvSpPr>
        <p:spPr>
          <a:xfrm>
            <a:off x="2369536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BFE647FC-D9A9-1C49-83E1-58D74B7A1624}"/>
              </a:ext>
            </a:extLst>
          </p:cNvPr>
          <p:cNvSpPr/>
          <p:nvPr userDrawn="1"/>
        </p:nvSpPr>
        <p:spPr>
          <a:xfrm>
            <a:off x="4265832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D56D98-DC3E-514F-9781-9C62EE77D40D}"/>
              </a:ext>
            </a:extLst>
          </p:cNvPr>
          <p:cNvSpPr/>
          <p:nvPr userDrawn="1"/>
        </p:nvSpPr>
        <p:spPr>
          <a:xfrm>
            <a:off x="6162128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D2C5767-2F0F-CC4C-8C95-DCF37423A251}"/>
              </a:ext>
            </a:extLst>
          </p:cNvPr>
          <p:cNvSpPr/>
          <p:nvPr userDrawn="1"/>
        </p:nvSpPr>
        <p:spPr>
          <a:xfrm>
            <a:off x="8058424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BBEC054E-3778-AB42-80BA-9401C324E515}"/>
              </a:ext>
            </a:extLst>
          </p:cNvPr>
          <p:cNvSpPr/>
          <p:nvPr userDrawn="1"/>
        </p:nvSpPr>
        <p:spPr>
          <a:xfrm>
            <a:off x="9954719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Title Placeholder 1">
            <a:extLst>
              <a:ext uri="{FF2B5EF4-FFF2-40B4-BE49-F238E27FC236}">
                <a16:creationId xmlns:a16="http://schemas.microsoft.com/office/drawing/2014/main" id="{0FADD90B-21AA-F745-9130-DB82BD9A4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88FF8C4-4D2D-7F48-9A07-0B03F85694F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A37B618-2F74-D64B-92CE-06F65C49E6D5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58794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DFE08720-0E1D-444D-84FA-B8999078CD48}"/>
              </a:ext>
            </a:extLst>
          </p:cNvPr>
          <p:cNvSpPr/>
          <p:nvPr userDrawn="1"/>
        </p:nvSpPr>
        <p:spPr>
          <a:xfrm rot="5400000">
            <a:off x="3890009" y="-1443992"/>
            <a:ext cx="4411980" cy="12192003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CC098242-4D08-3C43-90F5-F357D065ED1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DC932241-4FEC-8546-8768-1C3BAAF50E83}"/>
              </a:ext>
            </a:extLst>
          </p:cNvPr>
          <p:cNvSpPr/>
          <p:nvPr userDrawn="1"/>
        </p:nvSpPr>
        <p:spPr>
          <a:xfrm>
            <a:off x="473240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22A92A4-FB83-074C-872E-F08C38C466F7}"/>
              </a:ext>
            </a:extLst>
          </p:cNvPr>
          <p:cNvSpPr/>
          <p:nvPr userDrawn="1"/>
        </p:nvSpPr>
        <p:spPr>
          <a:xfrm>
            <a:off x="3347169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A940E0DC-3897-8E40-B737-FB6D57242C51}"/>
              </a:ext>
            </a:extLst>
          </p:cNvPr>
          <p:cNvSpPr/>
          <p:nvPr userDrawn="1"/>
        </p:nvSpPr>
        <p:spPr>
          <a:xfrm>
            <a:off x="6221098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89A7B6F-5AB4-9A41-8733-29D6D7D60F9B}"/>
              </a:ext>
            </a:extLst>
          </p:cNvPr>
          <p:cNvSpPr/>
          <p:nvPr userDrawn="1"/>
        </p:nvSpPr>
        <p:spPr>
          <a:xfrm>
            <a:off x="9095028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Placeholder 1">
            <a:extLst>
              <a:ext uri="{FF2B5EF4-FFF2-40B4-BE49-F238E27FC236}">
                <a16:creationId xmlns:a16="http://schemas.microsoft.com/office/drawing/2014/main" id="{A83B1279-9CAF-754D-9850-2946CDEBBB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C5300C7-14B3-BF4C-83D5-3635FCC6DAF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55B07C8-F65D-4A45-B3A7-AAADC10AD2FD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77543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F7D06455-7F98-9B46-BE60-E6BD1910B3DF}"/>
              </a:ext>
            </a:extLst>
          </p:cNvPr>
          <p:cNvSpPr/>
          <p:nvPr userDrawn="1"/>
        </p:nvSpPr>
        <p:spPr>
          <a:xfrm rot="5400000">
            <a:off x="3890009" y="-1443992"/>
            <a:ext cx="4411980" cy="12192003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A5D5C37D-9F11-8045-A27C-B9B47F15280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2947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C577C623-A2A7-CC43-8E52-716D0C70E0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1A53A9-0BCB-FA40-B2F2-16737CCBEC99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0437206-5733-D043-BE92-C9A470D9E0D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13FED0F-326B-614A-B74D-1A4E8AFCAB99}"/>
              </a:ext>
            </a:extLst>
          </p:cNvPr>
          <p:cNvSpPr/>
          <p:nvPr userDrawn="1"/>
        </p:nvSpPr>
        <p:spPr>
          <a:xfrm>
            <a:off x="3054716" y="2751120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6D8F471C-9401-464C-88FF-09456797B5A6}"/>
              </a:ext>
            </a:extLst>
          </p:cNvPr>
          <p:cNvSpPr/>
          <p:nvPr userDrawn="1"/>
        </p:nvSpPr>
        <p:spPr>
          <a:xfrm>
            <a:off x="5222386" y="2751120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8D37376-0A17-3341-A69F-49D8F096C4A3}"/>
              </a:ext>
            </a:extLst>
          </p:cNvPr>
          <p:cNvSpPr/>
          <p:nvPr userDrawn="1"/>
        </p:nvSpPr>
        <p:spPr>
          <a:xfrm>
            <a:off x="7390056" y="2751120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66980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 and gradien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84D466B2-3571-8642-B125-733739408A05}"/>
              </a:ext>
            </a:extLst>
          </p:cNvPr>
          <p:cNvSpPr/>
          <p:nvPr userDrawn="1"/>
        </p:nvSpPr>
        <p:spPr>
          <a:xfrm rot="5400000">
            <a:off x="-240901" y="2821270"/>
            <a:ext cx="4182753" cy="2746452"/>
          </a:xfrm>
          <a:prstGeom prst="rect">
            <a:avLst/>
          </a:prstGeom>
          <a:gradFill>
            <a:gsLst>
              <a:gs pos="100000">
                <a:schemeClr val="bg1"/>
              </a:gs>
              <a:gs pos="5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08DC-D7AE-654D-AA82-B7FA95C633DC}"/>
              </a:ext>
            </a:extLst>
          </p:cNvPr>
          <p:cNvSpPr/>
          <p:nvPr userDrawn="1"/>
        </p:nvSpPr>
        <p:spPr>
          <a:xfrm rot="5400000">
            <a:off x="2587945" y="2821272"/>
            <a:ext cx="4182753" cy="2746452"/>
          </a:xfrm>
          <a:prstGeom prst="rect">
            <a:avLst/>
          </a:prstGeom>
          <a:gradFill>
            <a:gsLst>
              <a:gs pos="100000">
                <a:schemeClr val="bg1"/>
              </a:gs>
              <a:gs pos="5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F19B055-A56F-5A4A-8A82-DAA07F4785E7}"/>
              </a:ext>
            </a:extLst>
          </p:cNvPr>
          <p:cNvSpPr/>
          <p:nvPr userDrawn="1"/>
        </p:nvSpPr>
        <p:spPr>
          <a:xfrm rot="5400000">
            <a:off x="5416791" y="2821274"/>
            <a:ext cx="4182753" cy="2746452"/>
          </a:xfrm>
          <a:prstGeom prst="rect">
            <a:avLst/>
          </a:prstGeom>
          <a:gradFill>
            <a:gsLst>
              <a:gs pos="100000">
                <a:schemeClr val="bg1"/>
              </a:gs>
              <a:gs pos="5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41E76DE-84DA-0645-B4E7-540A8D740783}"/>
              </a:ext>
            </a:extLst>
          </p:cNvPr>
          <p:cNvSpPr/>
          <p:nvPr userDrawn="1"/>
        </p:nvSpPr>
        <p:spPr>
          <a:xfrm rot="5400000">
            <a:off x="8245636" y="2821277"/>
            <a:ext cx="4182753" cy="2746452"/>
          </a:xfrm>
          <a:prstGeom prst="rect">
            <a:avLst/>
          </a:prstGeom>
          <a:gradFill>
            <a:gsLst>
              <a:gs pos="100000">
                <a:schemeClr val="bg1"/>
              </a:gs>
              <a:gs pos="5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E318B258-A6F0-C040-910B-1568DF7DF7BA}"/>
              </a:ext>
            </a:extLst>
          </p:cNvPr>
          <p:cNvSpPr/>
          <p:nvPr userDrawn="1"/>
        </p:nvSpPr>
        <p:spPr>
          <a:xfrm>
            <a:off x="968735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AAC2EC6F-56A3-734C-9486-E97D063C53D7}"/>
              </a:ext>
            </a:extLst>
          </p:cNvPr>
          <p:cNvSpPr/>
          <p:nvPr userDrawn="1"/>
        </p:nvSpPr>
        <p:spPr>
          <a:xfrm>
            <a:off x="3805708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679EC01-9E8C-2B40-B828-E354CD12C3A2}"/>
              </a:ext>
            </a:extLst>
          </p:cNvPr>
          <p:cNvSpPr/>
          <p:nvPr userDrawn="1"/>
        </p:nvSpPr>
        <p:spPr>
          <a:xfrm>
            <a:off x="6634743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2CD318A-14BB-CA42-96C0-FADF5B5E9548}"/>
              </a:ext>
            </a:extLst>
          </p:cNvPr>
          <p:cNvSpPr/>
          <p:nvPr userDrawn="1"/>
        </p:nvSpPr>
        <p:spPr>
          <a:xfrm>
            <a:off x="9462099" y="1223867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3">
            <a:extLst>
              <a:ext uri="{FF2B5EF4-FFF2-40B4-BE49-F238E27FC236}">
                <a16:creationId xmlns:a16="http://schemas.microsoft.com/office/drawing/2014/main" id="{E79DF89C-C01A-F541-A86C-C6453100BE5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246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3C54C143-D22B-7C46-9D3E-4B8A0DC579A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471994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0DBD9A48-7F33-F349-90B0-2C8BE4D85B0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301029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1F358773-E62B-3149-8C60-1FB1D1D4177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9114593" y="3278184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7" name="Title Placeholder 1">
            <a:extLst>
              <a:ext uri="{FF2B5EF4-FFF2-40B4-BE49-F238E27FC236}">
                <a16:creationId xmlns:a16="http://schemas.microsoft.com/office/drawing/2014/main" id="{59479C17-966D-3D4C-92E6-892E4C5E8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B8122C-AD38-364E-A116-F52E327E8DE8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24945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 and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1AE1368-4A81-6046-9270-FA6CB0C9AD3F}"/>
              </a:ext>
            </a:extLst>
          </p:cNvPr>
          <p:cNvSpPr/>
          <p:nvPr userDrawn="1"/>
        </p:nvSpPr>
        <p:spPr>
          <a:xfrm rot="5400000">
            <a:off x="-240901" y="2821270"/>
            <a:ext cx="4182753" cy="2746452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4F43AA7-2BF6-3C4F-A917-95BA32EB70F2}"/>
              </a:ext>
            </a:extLst>
          </p:cNvPr>
          <p:cNvSpPr/>
          <p:nvPr userDrawn="1"/>
        </p:nvSpPr>
        <p:spPr>
          <a:xfrm rot="5400000">
            <a:off x="2587945" y="2821272"/>
            <a:ext cx="4182753" cy="2746452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59D6838-96CC-2943-AB09-2563E860816A}"/>
              </a:ext>
            </a:extLst>
          </p:cNvPr>
          <p:cNvSpPr/>
          <p:nvPr userDrawn="1"/>
        </p:nvSpPr>
        <p:spPr>
          <a:xfrm rot="5400000">
            <a:off x="5416791" y="2821274"/>
            <a:ext cx="4182753" cy="2746452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1743B09-954E-2B43-BEAF-5FB49B2FE836}"/>
              </a:ext>
            </a:extLst>
          </p:cNvPr>
          <p:cNvSpPr/>
          <p:nvPr userDrawn="1"/>
        </p:nvSpPr>
        <p:spPr>
          <a:xfrm rot="5400000">
            <a:off x="8245636" y="2821277"/>
            <a:ext cx="4182753" cy="2746452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77193205-14D3-334E-80B7-0C8DB0EC731A}"/>
              </a:ext>
            </a:extLst>
          </p:cNvPr>
          <p:cNvSpPr/>
          <p:nvPr userDrawn="1"/>
        </p:nvSpPr>
        <p:spPr>
          <a:xfrm>
            <a:off x="968735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465191F4-EE95-B342-9E82-9F4861890202}"/>
              </a:ext>
            </a:extLst>
          </p:cNvPr>
          <p:cNvSpPr/>
          <p:nvPr userDrawn="1"/>
        </p:nvSpPr>
        <p:spPr>
          <a:xfrm>
            <a:off x="3805708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610D131-D9D4-E048-A392-271B6DEBE3CB}"/>
              </a:ext>
            </a:extLst>
          </p:cNvPr>
          <p:cNvSpPr/>
          <p:nvPr userDrawn="1"/>
        </p:nvSpPr>
        <p:spPr>
          <a:xfrm>
            <a:off x="6634743" y="1223866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08C297AC-D1CC-0E4C-B306-93B108D51A58}"/>
              </a:ext>
            </a:extLst>
          </p:cNvPr>
          <p:cNvSpPr/>
          <p:nvPr userDrawn="1"/>
        </p:nvSpPr>
        <p:spPr>
          <a:xfrm>
            <a:off x="9462099" y="1223867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40163468-81B1-B547-994B-9CC026D0B40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246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563B681A-953A-8841-B275-CB98F29079D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471994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D032BD98-D2A0-A74D-BDD2-AA4B677D296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301029" y="3278183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9" name="Text Placeholder 3">
            <a:extLst>
              <a:ext uri="{FF2B5EF4-FFF2-40B4-BE49-F238E27FC236}">
                <a16:creationId xmlns:a16="http://schemas.microsoft.com/office/drawing/2014/main" id="{6C526C1B-2B38-D042-B1CF-F52757D7D81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9114593" y="3278184"/>
            <a:ext cx="2431467" cy="284829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30" name="Title Placeholder 1">
            <a:extLst>
              <a:ext uri="{FF2B5EF4-FFF2-40B4-BE49-F238E27FC236}">
                <a16:creationId xmlns:a16="http://schemas.microsoft.com/office/drawing/2014/main" id="{C97FAFA9-651D-844C-BB25-5933533D8F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7DE7A04-4376-4349-929C-8F5CEDF01262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96919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Icons and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C405D5D-DD98-0949-AE2B-E2B47EC5E4F9}"/>
              </a:ext>
            </a:extLst>
          </p:cNvPr>
          <p:cNvSpPr/>
          <p:nvPr userDrawn="1"/>
        </p:nvSpPr>
        <p:spPr>
          <a:xfrm>
            <a:off x="471753" y="2948646"/>
            <a:ext cx="3671999" cy="3326511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DC0B75D-10B1-004E-AE35-4132CADA6985}"/>
              </a:ext>
            </a:extLst>
          </p:cNvPr>
          <p:cNvSpPr/>
          <p:nvPr userDrawn="1"/>
        </p:nvSpPr>
        <p:spPr>
          <a:xfrm>
            <a:off x="4225007" y="2948646"/>
            <a:ext cx="3671999" cy="3326511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B00CC40-A40D-4047-82B3-A50A485134EB}"/>
              </a:ext>
            </a:extLst>
          </p:cNvPr>
          <p:cNvSpPr/>
          <p:nvPr userDrawn="1"/>
        </p:nvSpPr>
        <p:spPr>
          <a:xfrm>
            <a:off x="7978260" y="2948646"/>
            <a:ext cx="3671999" cy="3326511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B0CB0B5-D876-2C45-83ED-FF0DA3EAF75A}"/>
              </a:ext>
            </a:extLst>
          </p:cNvPr>
          <p:cNvSpPr/>
          <p:nvPr userDrawn="1"/>
        </p:nvSpPr>
        <p:spPr>
          <a:xfrm>
            <a:off x="1425730" y="246505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EF3A54B3-607B-2C42-8E23-A61BC0679909}"/>
              </a:ext>
            </a:extLst>
          </p:cNvPr>
          <p:cNvSpPr/>
          <p:nvPr userDrawn="1"/>
        </p:nvSpPr>
        <p:spPr>
          <a:xfrm>
            <a:off x="5178985" y="246505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F16151CD-2FE4-624E-B5D7-F8350E7251DD}"/>
              </a:ext>
            </a:extLst>
          </p:cNvPr>
          <p:cNvSpPr/>
          <p:nvPr userDrawn="1"/>
        </p:nvSpPr>
        <p:spPr>
          <a:xfrm>
            <a:off x="8932237" y="246505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3">
            <a:extLst>
              <a:ext uri="{FF2B5EF4-FFF2-40B4-BE49-F238E27FC236}">
                <a16:creationId xmlns:a16="http://schemas.microsoft.com/office/drawing/2014/main" id="{7B3F2C76-AFFA-3941-BA70-BFE7DA0DF0D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89098" y="4499599"/>
            <a:ext cx="3437307" cy="162688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8F1B7EB4-3B1B-0546-BD04-F9CA84E9423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315662" y="4499599"/>
            <a:ext cx="3437307" cy="162688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78075ACF-1619-814F-84C3-FE84FE0F2B1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095605" y="4499599"/>
            <a:ext cx="3437307" cy="162688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1163EFF7-AFE8-CB44-A7AC-A8EF47C1B3B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71753" y="1070618"/>
            <a:ext cx="11235583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6" name="Title Placeholder 1">
            <a:extLst>
              <a:ext uri="{FF2B5EF4-FFF2-40B4-BE49-F238E27FC236}">
                <a16:creationId xmlns:a16="http://schemas.microsoft.com/office/drawing/2014/main" id="{76460779-D94A-074D-946E-41AD38C19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1773BBD-D188-F64E-90C4-89719A84C265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54901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Icons and gradien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397B33BE-C60D-A249-AB18-157E0179CF9A}"/>
              </a:ext>
            </a:extLst>
          </p:cNvPr>
          <p:cNvSpPr/>
          <p:nvPr userDrawn="1"/>
        </p:nvSpPr>
        <p:spPr>
          <a:xfrm rot="5400000">
            <a:off x="879315" y="3021435"/>
            <a:ext cx="2856873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BE2BA4C-5E8C-3843-B99E-D45836612BBF}"/>
              </a:ext>
            </a:extLst>
          </p:cNvPr>
          <p:cNvSpPr/>
          <p:nvPr userDrawn="1"/>
        </p:nvSpPr>
        <p:spPr>
          <a:xfrm rot="5400000">
            <a:off x="4632570" y="3021439"/>
            <a:ext cx="2856872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EBCC65-4859-4B42-8D83-233DA12DB3A5}"/>
              </a:ext>
            </a:extLst>
          </p:cNvPr>
          <p:cNvSpPr/>
          <p:nvPr userDrawn="1"/>
        </p:nvSpPr>
        <p:spPr>
          <a:xfrm rot="5400000">
            <a:off x="8385823" y="3021440"/>
            <a:ext cx="2856871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F7FF4CE-D384-8F4A-ACA7-C62690B5BB4D}"/>
              </a:ext>
            </a:extLst>
          </p:cNvPr>
          <p:cNvSpPr/>
          <p:nvPr userDrawn="1"/>
        </p:nvSpPr>
        <p:spPr>
          <a:xfrm>
            <a:off x="1310015" y="229360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B7E85A54-0C49-C44E-9B55-CC4C4BE0F00B}"/>
              </a:ext>
            </a:extLst>
          </p:cNvPr>
          <p:cNvSpPr/>
          <p:nvPr userDrawn="1"/>
        </p:nvSpPr>
        <p:spPr>
          <a:xfrm>
            <a:off x="5213979" y="229360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B0BAB1E-C0AC-CB43-AB19-31B6921436E2}"/>
              </a:ext>
            </a:extLst>
          </p:cNvPr>
          <p:cNvSpPr/>
          <p:nvPr userDrawn="1"/>
        </p:nvSpPr>
        <p:spPr>
          <a:xfrm>
            <a:off x="9117944" y="2293609"/>
            <a:ext cx="1764041" cy="17640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463BF5C0-CEF0-E042-BA36-EFEABCC09DB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89097" y="4328148"/>
            <a:ext cx="3437307" cy="18440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94CB2909-6EB2-9A4D-AC86-A3FCEDB64E8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315662" y="4328148"/>
            <a:ext cx="3437307" cy="18440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1BB4934D-6DBA-614E-9B7D-0650C89ECC9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095604" y="4328148"/>
            <a:ext cx="3437307" cy="18440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BE84DCCE-3662-7C45-BD1A-EBE22F081AE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71753" y="1070618"/>
            <a:ext cx="11235583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22" name="Title Placeholder 1">
            <a:extLst>
              <a:ext uri="{FF2B5EF4-FFF2-40B4-BE49-F238E27FC236}">
                <a16:creationId xmlns:a16="http://schemas.microsoft.com/office/drawing/2014/main" id="{0E2ED442-5109-5D40-94B8-16C926A3FC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7F22FD6-8B05-7048-858F-71A652AC882C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185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cument divid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86890-342C-4D4A-B8F4-146F1B7D8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383B0FAF-0519-4CF3-884E-10C0B51C24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925919" y="1066800"/>
            <a:ext cx="3122044" cy="4760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538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C0E59E28-7E1D-FD49-BC8B-AD75F7EAF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23AE9F-50F5-674B-A83A-E44B0210B8EC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11FFC9-CD80-CE4E-9349-ED8D1BDB98BD}"/>
              </a:ext>
            </a:extLst>
          </p:cNvPr>
          <p:cNvSpPr/>
          <p:nvPr userDrawn="1"/>
        </p:nvSpPr>
        <p:spPr>
          <a:xfrm>
            <a:off x="473240" y="1091682"/>
            <a:ext cx="5581598" cy="2556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81F8065-5737-6E4A-B030-74CABD728302}"/>
              </a:ext>
            </a:extLst>
          </p:cNvPr>
          <p:cNvSpPr/>
          <p:nvPr userDrawn="1"/>
        </p:nvSpPr>
        <p:spPr>
          <a:xfrm>
            <a:off x="6137162" y="1091682"/>
            <a:ext cx="5581598" cy="2556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1F6E574-6AE6-5849-A8D8-E25AD47C3645}"/>
              </a:ext>
            </a:extLst>
          </p:cNvPr>
          <p:cNvSpPr/>
          <p:nvPr userDrawn="1"/>
        </p:nvSpPr>
        <p:spPr>
          <a:xfrm>
            <a:off x="473240" y="3719159"/>
            <a:ext cx="5581598" cy="2556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0B1E4B2-EB11-4B4D-9CC4-08106F26C454}"/>
              </a:ext>
            </a:extLst>
          </p:cNvPr>
          <p:cNvSpPr/>
          <p:nvPr userDrawn="1"/>
        </p:nvSpPr>
        <p:spPr>
          <a:xfrm>
            <a:off x="6137162" y="3719159"/>
            <a:ext cx="5581598" cy="2556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B649A2B0-A195-3A47-B8AB-4F65E7B582F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95791" y="1262104"/>
            <a:ext cx="5321789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95DC1A3C-E76F-EC49-9127-69F2E64514A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82690" y="1262104"/>
            <a:ext cx="5313523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B641BD4F-ADE7-9041-8720-C344ACF4EC4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595791" y="3871912"/>
            <a:ext cx="5321789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8275C333-0139-5546-843D-22204B022AF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282690" y="3871912"/>
            <a:ext cx="5313519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193487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urpl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88105D9E-7C7D-7F46-AFC7-FB371EF16E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9A098E-56A0-FD4E-B17F-A0CB1B409E97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5C6E340-86FA-4F43-8754-C80028D530D7}"/>
              </a:ext>
            </a:extLst>
          </p:cNvPr>
          <p:cNvSpPr/>
          <p:nvPr userDrawn="1"/>
        </p:nvSpPr>
        <p:spPr>
          <a:xfrm>
            <a:off x="473240" y="1091682"/>
            <a:ext cx="5581598" cy="255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2171767-C38F-FA4F-B5AF-FABA1E6F5F10}"/>
              </a:ext>
            </a:extLst>
          </p:cNvPr>
          <p:cNvSpPr/>
          <p:nvPr userDrawn="1"/>
        </p:nvSpPr>
        <p:spPr>
          <a:xfrm>
            <a:off x="6137162" y="1091682"/>
            <a:ext cx="5581598" cy="255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159FF56-1D67-6749-8FB1-F0AC2A7A70EC}"/>
              </a:ext>
            </a:extLst>
          </p:cNvPr>
          <p:cNvSpPr/>
          <p:nvPr userDrawn="1"/>
        </p:nvSpPr>
        <p:spPr>
          <a:xfrm>
            <a:off x="473240" y="3719159"/>
            <a:ext cx="5581598" cy="255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AD3BE48-D530-0D48-88D2-F580AC1ABA62}"/>
              </a:ext>
            </a:extLst>
          </p:cNvPr>
          <p:cNvSpPr/>
          <p:nvPr userDrawn="1"/>
        </p:nvSpPr>
        <p:spPr>
          <a:xfrm>
            <a:off x="6137162" y="3719159"/>
            <a:ext cx="5581598" cy="255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073581C-345A-9C40-BCE5-2460AEBB873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95791" y="1262104"/>
            <a:ext cx="54360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accent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B3CDA9DB-646A-AC46-B781-934576E5728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82690" y="1262104"/>
            <a:ext cx="5481674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accent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A3522450-258F-004C-A7C4-206040B50B8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595791" y="3871912"/>
            <a:ext cx="54360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accent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73664070-6B54-3143-828B-F1A810EDDC9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282690" y="3871912"/>
            <a:ext cx="54816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chemeClr val="accent1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060197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Gradien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>
            <a:extLst>
              <a:ext uri="{FF2B5EF4-FFF2-40B4-BE49-F238E27FC236}">
                <a16:creationId xmlns:a16="http://schemas.microsoft.com/office/drawing/2014/main" id="{85FF4C06-8168-E940-9E0B-840107C0A4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D3B96A7-A981-254A-8A1A-AEB3230C02A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EFF9EC8-3AE0-804B-9167-6B7BBA265B7D}"/>
              </a:ext>
            </a:extLst>
          </p:cNvPr>
          <p:cNvSpPr/>
          <p:nvPr userDrawn="1"/>
        </p:nvSpPr>
        <p:spPr>
          <a:xfrm rot="5400000">
            <a:off x="3663590" y="-2242542"/>
            <a:ext cx="5194188" cy="11862636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3607CE46-70B5-2347-8001-07A9F711C6F9}"/>
              </a:ext>
            </a:extLst>
          </p:cNvPr>
          <p:cNvCxnSpPr>
            <a:cxnSpLocks/>
          </p:cNvCxnSpPr>
          <p:nvPr userDrawn="1"/>
        </p:nvCxnSpPr>
        <p:spPr>
          <a:xfrm>
            <a:off x="194310" y="3696226"/>
            <a:ext cx="11864340" cy="0"/>
          </a:xfrm>
          <a:prstGeom prst="line">
            <a:avLst/>
          </a:prstGeom>
          <a:ln w="63500" cap="sq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F7796B8-7495-D441-A465-CCFD9E1438DE}"/>
              </a:ext>
            </a:extLst>
          </p:cNvPr>
          <p:cNvCxnSpPr>
            <a:cxnSpLocks/>
          </p:cNvCxnSpPr>
          <p:nvPr userDrawn="1"/>
        </p:nvCxnSpPr>
        <p:spPr>
          <a:xfrm>
            <a:off x="6093527" y="942392"/>
            <a:ext cx="0" cy="5343478"/>
          </a:xfrm>
          <a:prstGeom prst="line">
            <a:avLst/>
          </a:prstGeom>
          <a:ln w="63500" cap="rnd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7C0A75B1-2E28-5D45-AD78-E133A53F9D3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262104"/>
            <a:ext cx="54360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+mj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CCC67AD3-85AE-904A-9961-C764AEF007C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82690" y="1262104"/>
            <a:ext cx="5481674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2" name="Text Placeholder 3">
            <a:extLst>
              <a:ext uri="{FF2B5EF4-FFF2-40B4-BE49-F238E27FC236}">
                <a16:creationId xmlns:a16="http://schemas.microsoft.com/office/drawing/2014/main" id="{548061A7-A151-9843-B54B-F9D008AB472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73240" y="3890876"/>
            <a:ext cx="54360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23" name="Text Placeholder 3">
            <a:extLst>
              <a:ext uri="{FF2B5EF4-FFF2-40B4-BE49-F238E27FC236}">
                <a16:creationId xmlns:a16="http://schemas.microsoft.com/office/drawing/2014/main" id="{C3267484-D926-A14A-ADBE-ADCE095B850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282690" y="3890876"/>
            <a:ext cx="5481670" cy="5410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407252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>
            <a:extLst>
              <a:ext uri="{FF2B5EF4-FFF2-40B4-BE49-F238E27FC236}">
                <a16:creationId xmlns:a16="http://schemas.microsoft.com/office/drawing/2014/main" id="{4B33C443-692B-F246-B587-083FEC2DFE2A}"/>
              </a:ext>
            </a:extLst>
          </p:cNvPr>
          <p:cNvSpPr/>
          <p:nvPr userDrawn="1"/>
        </p:nvSpPr>
        <p:spPr>
          <a:xfrm rot="5400000">
            <a:off x="3212841" y="-2121159"/>
            <a:ext cx="5766318" cy="1219200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72813C7-8AB3-B74B-98A7-59438A2892DF}"/>
              </a:ext>
            </a:extLst>
          </p:cNvPr>
          <p:cNvCxnSpPr/>
          <p:nvPr userDrawn="1"/>
        </p:nvCxnSpPr>
        <p:spPr>
          <a:xfrm flipV="1">
            <a:off x="1499291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8EA089C-0F9C-2F43-9A85-639FA5D08C2E}"/>
              </a:ext>
            </a:extLst>
          </p:cNvPr>
          <p:cNvCxnSpPr/>
          <p:nvPr userDrawn="1"/>
        </p:nvCxnSpPr>
        <p:spPr>
          <a:xfrm flipV="1">
            <a:off x="2936905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AB69146-8D8C-BD47-8A60-2924F182D57F}"/>
              </a:ext>
            </a:extLst>
          </p:cNvPr>
          <p:cNvCxnSpPr/>
          <p:nvPr userDrawn="1"/>
        </p:nvCxnSpPr>
        <p:spPr>
          <a:xfrm flipV="1">
            <a:off x="4398222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D9F9B21-5A04-FE45-A057-0D45FCED3492}"/>
              </a:ext>
            </a:extLst>
          </p:cNvPr>
          <p:cNvCxnSpPr/>
          <p:nvPr userDrawn="1"/>
        </p:nvCxnSpPr>
        <p:spPr>
          <a:xfrm flipV="1">
            <a:off x="5857634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ABEBA94-7304-D847-B490-E342E1C775F5}"/>
              </a:ext>
            </a:extLst>
          </p:cNvPr>
          <p:cNvCxnSpPr/>
          <p:nvPr userDrawn="1"/>
        </p:nvCxnSpPr>
        <p:spPr>
          <a:xfrm flipV="1">
            <a:off x="7317489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CF950DE-30CE-3646-8AA7-52009048DAA5}"/>
              </a:ext>
            </a:extLst>
          </p:cNvPr>
          <p:cNvCxnSpPr/>
          <p:nvPr userDrawn="1"/>
        </p:nvCxnSpPr>
        <p:spPr>
          <a:xfrm flipV="1">
            <a:off x="8774638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77FBF68-66C1-BD44-85EA-DB9D88FA5CBF}"/>
              </a:ext>
            </a:extLst>
          </p:cNvPr>
          <p:cNvCxnSpPr/>
          <p:nvPr userDrawn="1"/>
        </p:nvCxnSpPr>
        <p:spPr>
          <a:xfrm flipV="1">
            <a:off x="10238832" y="3561191"/>
            <a:ext cx="0" cy="1800000"/>
          </a:xfrm>
          <a:prstGeom prst="line">
            <a:avLst/>
          </a:prstGeom>
          <a:ln>
            <a:solidFill>
              <a:schemeClr val="tx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F8057C6-123A-224C-8EDB-E27AC3940A70}"/>
              </a:ext>
            </a:extLst>
          </p:cNvPr>
          <p:cNvCxnSpPr>
            <a:cxnSpLocks/>
            <a:stCxn id="21" idx="6"/>
          </p:cNvCxnSpPr>
          <p:nvPr userDrawn="1"/>
        </p:nvCxnSpPr>
        <p:spPr>
          <a:xfrm flipV="1">
            <a:off x="873283" y="3655179"/>
            <a:ext cx="11013917" cy="8510"/>
          </a:xfrm>
          <a:prstGeom prst="line">
            <a:avLst/>
          </a:prstGeom>
          <a:ln w="63500">
            <a:solidFill>
              <a:schemeClr val="accent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6F4F9B5-1F04-7740-8C2A-7F26F070905D}"/>
              </a:ext>
            </a:extLst>
          </p:cNvPr>
          <p:cNvCxnSpPr/>
          <p:nvPr userDrawn="1"/>
        </p:nvCxnSpPr>
        <p:spPr>
          <a:xfrm flipV="1">
            <a:off x="769228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C7219616-F334-F349-8B9E-A53E5812ED72}"/>
              </a:ext>
            </a:extLst>
          </p:cNvPr>
          <p:cNvCxnSpPr/>
          <p:nvPr userDrawn="1"/>
        </p:nvCxnSpPr>
        <p:spPr>
          <a:xfrm flipV="1">
            <a:off x="2229595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585529A-A754-7A4F-AFBA-CD217AAE6AA5}"/>
              </a:ext>
            </a:extLst>
          </p:cNvPr>
          <p:cNvCxnSpPr/>
          <p:nvPr userDrawn="1"/>
        </p:nvCxnSpPr>
        <p:spPr>
          <a:xfrm flipV="1">
            <a:off x="3661497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424FFF06-0B3C-6B40-BE09-F4C532ADE2FB}"/>
              </a:ext>
            </a:extLst>
          </p:cNvPr>
          <p:cNvCxnSpPr/>
          <p:nvPr userDrawn="1"/>
        </p:nvCxnSpPr>
        <p:spPr>
          <a:xfrm flipV="1">
            <a:off x="5130560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4B42D5A-FF39-9540-98E7-AE472B71F62C}"/>
              </a:ext>
            </a:extLst>
          </p:cNvPr>
          <p:cNvCxnSpPr/>
          <p:nvPr userDrawn="1"/>
        </p:nvCxnSpPr>
        <p:spPr>
          <a:xfrm flipV="1">
            <a:off x="6590927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3B942C5A-B484-9F4E-A508-CC275C380151}"/>
              </a:ext>
            </a:extLst>
          </p:cNvPr>
          <p:cNvCxnSpPr/>
          <p:nvPr userDrawn="1"/>
        </p:nvCxnSpPr>
        <p:spPr>
          <a:xfrm flipV="1">
            <a:off x="8051294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49F103A-ECFE-B743-A694-2C0EBEDA3DAA}"/>
              </a:ext>
            </a:extLst>
          </p:cNvPr>
          <p:cNvCxnSpPr/>
          <p:nvPr userDrawn="1"/>
        </p:nvCxnSpPr>
        <p:spPr>
          <a:xfrm flipV="1">
            <a:off x="9511661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D48C29B-96B1-1145-AB71-77D6548FB564}"/>
              </a:ext>
            </a:extLst>
          </p:cNvPr>
          <p:cNvCxnSpPr/>
          <p:nvPr userDrawn="1"/>
        </p:nvCxnSpPr>
        <p:spPr>
          <a:xfrm flipV="1">
            <a:off x="10972032" y="1945865"/>
            <a:ext cx="0" cy="1800000"/>
          </a:xfrm>
          <a:prstGeom prst="line">
            <a:avLst/>
          </a:prstGeom>
          <a:ln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val 20">
            <a:extLst>
              <a:ext uri="{FF2B5EF4-FFF2-40B4-BE49-F238E27FC236}">
                <a16:creationId xmlns:a16="http://schemas.microsoft.com/office/drawing/2014/main" id="{F29F0E68-041C-0340-8863-BF76B5B315A9}"/>
              </a:ext>
            </a:extLst>
          </p:cNvPr>
          <p:cNvSpPr/>
          <p:nvPr userDrawn="1"/>
        </p:nvSpPr>
        <p:spPr>
          <a:xfrm>
            <a:off x="668290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E236119F-A61B-CA43-9D7D-87F449054779}"/>
              </a:ext>
            </a:extLst>
          </p:cNvPr>
          <p:cNvSpPr/>
          <p:nvPr userDrawn="1"/>
        </p:nvSpPr>
        <p:spPr>
          <a:xfrm>
            <a:off x="1398473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4DA33CAB-B2D4-E54F-BF71-74191E281BE3}"/>
              </a:ext>
            </a:extLst>
          </p:cNvPr>
          <p:cNvSpPr/>
          <p:nvPr userDrawn="1"/>
        </p:nvSpPr>
        <p:spPr>
          <a:xfrm>
            <a:off x="2128657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0E2B644-505F-9A45-9F44-19263D1544AF}"/>
              </a:ext>
            </a:extLst>
          </p:cNvPr>
          <p:cNvSpPr/>
          <p:nvPr userDrawn="1"/>
        </p:nvSpPr>
        <p:spPr>
          <a:xfrm>
            <a:off x="2835980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6197AD3-86FE-2C45-9751-378046A04A52}"/>
              </a:ext>
            </a:extLst>
          </p:cNvPr>
          <p:cNvSpPr/>
          <p:nvPr userDrawn="1"/>
        </p:nvSpPr>
        <p:spPr>
          <a:xfrm>
            <a:off x="3566164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792DB3B-B6E6-554A-843B-1265D2FBF271}"/>
              </a:ext>
            </a:extLst>
          </p:cNvPr>
          <p:cNvSpPr/>
          <p:nvPr userDrawn="1"/>
        </p:nvSpPr>
        <p:spPr>
          <a:xfrm>
            <a:off x="4296347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4D40CC4-D9C9-E948-84AB-3410F22550A3}"/>
              </a:ext>
            </a:extLst>
          </p:cNvPr>
          <p:cNvSpPr/>
          <p:nvPr userDrawn="1"/>
        </p:nvSpPr>
        <p:spPr>
          <a:xfrm>
            <a:off x="5026530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76924E67-D893-1C4B-B72E-249A49A31060}"/>
              </a:ext>
            </a:extLst>
          </p:cNvPr>
          <p:cNvSpPr/>
          <p:nvPr userDrawn="1"/>
        </p:nvSpPr>
        <p:spPr>
          <a:xfrm>
            <a:off x="5756714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74DD48C2-4280-D044-A248-3D440EAA03D3}"/>
              </a:ext>
            </a:extLst>
          </p:cNvPr>
          <p:cNvSpPr/>
          <p:nvPr userDrawn="1"/>
        </p:nvSpPr>
        <p:spPr>
          <a:xfrm>
            <a:off x="6485338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FBF2AEDC-F286-6143-A66B-26DE5BDA92DA}"/>
              </a:ext>
            </a:extLst>
          </p:cNvPr>
          <p:cNvSpPr/>
          <p:nvPr userDrawn="1"/>
        </p:nvSpPr>
        <p:spPr>
          <a:xfrm>
            <a:off x="7215522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7F48F239-BC2F-2249-AA04-AE7D16C9F1BF}"/>
              </a:ext>
            </a:extLst>
          </p:cNvPr>
          <p:cNvSpPr/>
          <p:nvPr userDrawn="1"/>
        </p:nvSpPr>
        <p:spPr>
          <a:xfrm>
            <a:off x="7945705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04B2A1D-413A-854F-A295-1392AE651883}"/>
              </a:ext>
            </a:extLst>
          </p:cNvPr>
          <p:cNvSpPr/>
          <p:nvPr userDrawn="1"/>
        </p:nvSpPr>
        <p:spPr>
          <a:xfrm>
            <a:off x="8675888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85EC45FD-E264-1546-AAA5-D9D8F3DFD864}"/>
              </a:ext>
            </a:extLst>
          </p:cNvPr>
          <p:cNvSpPr/>
          <p:nvPr userDrawn="1"/>
        </p:nvSpPr>
        <p:spPr>
          <a:xfrm>
            <a:off x="9406072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B6DD18B4-403A-0D4F-A6EF-977F10C6F07F}"/>
              </a:ext>
            </a:extLst>
          </p:cNvPr>
          <p:cNvSpPr/>
          <p:nvPr userDrawn="1"/>
        </p:nvSpPr>
        <p:spPr>
          <a:xfrm>
            <a:off x="10136255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1462AC98-5A7A-2442-968E-C387E2F9ACE5}"/>
              </a:ext>
            </a:extLst>
          </p:cNvPr>
          <p:cNvSpPr/>
          <p:nvPr userDrawn="1"/>
        </p:nvSpPr>
        <p:spPr>
          <a:xfrm>
            <a:off x="10866439" y="3561192"/>
            <a:ext cx="204993" cy="204993"/>
          </a:xfrm>
          <a:prstGeom prst="ellipse">
            <a:avLst/>
          </a:prstGeom>
          <a:solidFill>
            <a:schemeClr val="accent1"/>
          </a:solidFill>
          <a:ln w="127000" cmpd="sng">
            <a:solidFill>
              <a:schemeClr val="accent1">
                <a:alpha val="3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9E45F073-BDC5-2A42-B46C-26AABE5F5207}"/>
              </a:ext>
            </a:extLst>
          </p:cNvPr>
          <p:cNvSpPr/>
          <p:nvPr userDrawn="1"/>
        </p:nvSpPr>
        <p:spPr>
          <a:xfrm>
            <a:off x="305689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7BACA052-8DB7-214C-B6FA-389CCD782DD8}"/>
              </a:ext>
            </a:extLst>
          </p:cNvPr>
          <p:cNvSpPr/>
          <p:nvPr userDrawn="1"/>
        </p:nvSpPr>
        <p:spPr>
          <a:xfrm>
            <a:off x="1746094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44D9E365-8694-E640-B915-2CD0FE1EDEC8}"/>
              </a:ext>
            </a:extLst>
          </p:cNvPr>
          <p:cNvSpPr/>
          <p:nvPr userDrawn="1"/>
        </p:nvSpPr>
        <p:spPr>
          <a:xfrm>
            <a:off x="3176546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B03F8A3-6DE6-B945-AD33-87E2A8B0A1B5}"/>
              </a:ext>
            </a:extLst>
          </p:cNvPr>
          <p:cNvSpPr/>
          <p:nvPr userDrawn="1"/>
        </p:nvSpPr>
        <p:spPr>
          <a:xfrm>
            <a:off x="4656350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F539FC20-0A2B-AB45-A799-6CB51051015F}"/>
              </a:ext>
            </a:extLst>
          </p:cNvPr>
          <p:cNvSpPr/>
          <p:nvPr userDrawn="1"/>
        </p:nvSpPr>
        <p:spPr>
          <a:xfrm>
            <a:off x="6125640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D4E9213E-2232-8D47-905C-082DE86E6B69}"/>
              </a:ext>
            </a:extLst>
          </p:cNvPr>
          <p:cNvSpPr/>
          <p:nvPr userDrawn="1"/>
        </p:nvSpPr>
        <p:spPr>
          <a:xfrm>
            <a:off x="7566792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134C0354-43D1-2443-AFD4-63D08F3EA44B}"/>
              </a:ext>
            </a:extLst>
          </p:cNvPr>
          <p:cNvSpPr/>
          <p:nvPr userDrawn="1"/>
        </p:nvSpPr>
        <p:spPr>
          <a:xfrm>
            <a:off x="9030811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614747B7-E6A7-F04E-BE4F-8840182DE15F}"/>
              </a:ext>
            </a:extLst>
          </p:cNvPr>
          <p:cNvSpPr/>
          <p:nvPr userDrawn="1"/>
        </p:nvSpPr>
        <p:spPr>
          <a:xfrm>
            <a:off x="10502578" y="156678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812D7070-2990-8942-9C78-C6A570256E87}"/>
              </a:ext>
            </a:extLst>
          </p:cNvPr>
          <p:cNvSpPr/>
          <p:nvPr userDrawn="1"/>
        </p:nvSpPr>
        <p:spPr>
          <a:xfrm>
            <a:off x="1025779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CBCBD017-55A1-F840-8493-F12987D66C0F}"/>
              </a:ext>
            </a:extLst>
          </p:cNvPr>
          <p:cNvSpPr/>
          <p:nvPr userDrawn="1"/>
        </p:nvSpPr>
        <p:spPr>
          <a:xfrm>
            <a:off x="2466184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670587FA-6D37-1B4C-8E6A-3B96DD5BFF6C}"/>
              </a:ext>
            </a:extLst>
          </p:cNvPr>
          <p:cNvSpPr/>
          <p:nvPr userDrawn="1"/>
        </p:nvSpPr>
        <p:spPr>
          <a:xfrm>
            <a:off x="3896636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F4E41083-CDF8-4F4B-979E-210A6306EF63}"/>
              </a:ext>
            </a:extLst>
          </p:cNvPr>
          <p:cNvSpPr/>
          <p:nvPr userDrawn="1"/>
        </p:nvSpPr>
        <p:spPr>
          <a:xfrm>
            <a:off x="5376440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B0BB9398-A512-C640-B969-F7E0472FFEE8}"/>
              </a:ext>
            </a:extLst>
          </p:cNvPr>
          <p:cNvSpPr/>
          <p:nvPr userDrawn="1"/>
        </p:nvSpPr>
        <p:spPr>
          <a:xfrm>
            <a:off x="6845730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170330D9-8385-F841-82E7-FCC10C1FFB62}"/>
              </a:ext>
            </a:extLst>
          </p:cNvPr>
          <p:cNvSpPr/>
          <p:nvPr userDrawn="1"/>
        </p:nvSpPr>
        <p:spPr>
          <a:xfrm>
            <a:off x="8286882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C53735F7-02BA-B44D-A60E-FFE4BE99F830}"/>
              </a:ext>
            </a:extLst>
          </p:cNvPr>
          <p:cNvSpPr/>
          <p:nvPr userDrawn="1"/>
        </p:nvSpPr>
        <p:spPr>
          <a:xfrm>
            <a:off x="9750901" y="4915771"/>
            <a:ext cx="946138" cy="946138"/>
          </a:xfrm>
          <a:prstGeom prst="ellipse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88" name="Text Placeholder 3">
            <a:extLst>
              <a:ext uri="{FF2B5EF4-FFF2-40B4-BE49-F238E27FC236}">
                <a16:creationId xmlns:a16="http://schemas.microsoft.com/office/drawing/2014/main" id="{6461E4C2-55C4-5145-8B54-F104237FD50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52034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0" name="Text Placeholder 3">
            <a:extLst>
              <a:ext uri="{FF2B5EF4-FFF2-40B4-BE49-F238E27FC236}">
                <a16:creationId xmlns:a16="http://schemas.microsoft.com/office/drawing/2014/main" id="{0F337F1A-AC34-0E43-BA80-585E5A3A2B3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306720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1" name="Text Placeholder 3">
            <a:extLst>
              <a:ext uri="{FF2B5EF4-FFF2-40B4-BE49-F238E27FC236}">
                <a16:creationId xmlns:a16="http://schemas.microsoft.com/office/drawing/2014/main" id="{DA5C1676-5978-5740-B3EC-E85E2337FCF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3760874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2" name="Text Placeholder 3">
            <a:extLst>
              <a:ext uri="{FF2B5EF4-FFF2-40B4-BE49-F238E27FC236}">
                <a16:creationId xmlns:a16="http://schemas.microsoft.com/office/drawing/2014/main" id="{6648424B-808E-7748-9E41-EF4A62CD062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5223220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3" name="Text Placeholder 3">
            <a:extLst>
              <a:ext uri="{FF2B5EF4-FFF2-40B4-BE49-F238E27FC236}">
                <a16:creationId xmlns:a16="http://schemas.microsoft.com/office/drawing/2014/main" id="{16416616-D0F1-644E-9945-926502A9593B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685826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4" name="Text Placeholder 3">
            <a:extLst>
              <a:ext uri="{FF2B5EF4-FFF2-40B4-BE49-F238E27FC236}">
                <a16:creationId xmlns:a16="http://schemas.microsoft.com/office/drawing/2014/main" id="{9D4D1DC0-D77C-8C45-83AF-9D647E9E6B00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8136340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5" name="Text Placeholder 3">
            <a:extLst>
              <a:ext uri="{FF2B5EF4-FFF2-40B4-BE49-F238E27FC236}">
                <a16:creationId xmlns:a16="http://schemas.microsoft.com/office/drawing/2014/main" id="{0D3A8456-CA82-CB44-8A8E-1ED029D6032B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9617251" y="263951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6" name="Text Placeholder 3">
            <a:extLst>
              <a:ext uri="{FF2B5EF4-FFF2-40B4-BE49-F238E27FC236}">
                <a16:creationId xmlns:a16="http://schemas.microsoft.com/office/drawing/2014/main" id="{2C9BCCB8-9C2C-C948-9F9D-96859E625452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1572124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7" name="Text Placeholder 3">
            <a:extLst>
              <a:ext uri="{FF2B5EF4-FFF2-40B4-BE49-F238E27FC236}">
                <a16:creationId xmlns:a16="http://schemas.microsoft.com/office/drawing/2014/main" id="{9DBE5E78-16C8-314C-8974-5E0F0DFF1C73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3026810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8" name="Text Placeholder 3">
            <a:extLst>
              <a:ext uri="{FF2B5EF4-FFF2-40B4-BE49-F238E27FC236}">
                <a16:creationId xmlns:a16="http://schemas.microsoft.com/office/drawing/2014/main" id="{309846A6-4B3C-754B-8CBE-72FA6A39F7FD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480964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9" name="Text Placeholder 3">
            <a:extLst>
              <a:ext uri="{FF2B5EF4-FFF2-40B4-BE49-F238E27FC236}">
                <a16:creationId xmlns:a16="http://schemas.microsoft.com/office/drawing/2014/main" id="{864F5657-2DF9-A247-B41D-47E2B6F81873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5943310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0" name="Text Placeholder 3">
            <a:extLst>
              <a:ext uri="{FF2B5EF4-FFF2-40B4-BE49-F238E27FC236}">
                <a16:creationId xmlns:a16="http://schemas.microsoft.com/office/drawing/2014/main" id="{023656C0-EE02-4041-AD6F-D6097D7F88F4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7405916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1" name="Text Placeholder 3">
            <a:extLst>
              <a:ext uri="{FF2B5EF4-FFF2-40B4-BE49-F238E27FC236}">
                <a16:creationId xmlns:a16="http://schemas.microsoft.com/office/drawing/2014/main" id="{AE4874E0-949C-8347-B251-E6D1576B8495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>
          <a:xfrm>
            <a:off x="8856430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2" name="Text Placeholder 3">
            <a:extLst>
              <a:ext uri="{FF2B5EF4-FFF2-40B4-BE49-F238E27FC236}">
                <a16:creationId xmlns:a16="http://schemas.microsoft.com/office/drawing/2014/main" id="{1A4E6666-8EA3-E541-8BE1-F15F8CA04177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>
          <a:xfrm>
            <a:off x="10337341" y="4045402"/>
            <a:ext cx="1276595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3" name="Text Placeholder 3">
            <a:extLst>
              <a:ext uri="{FF2B5EF4-FFF2-40B4-BE49-F238E27FC236}">
                <a16:creationId xmlns:a16="http://schemas.microsoft.com/office/drawing/2014/main" id="{AD3820BD-F851-EE4F-876B-D76C43AEAD9B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11050220" y="2639777"/>
            <a:ext cx="836980" cy="7894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100" b="0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5" name="Title Placeholder 1">
            <a:extLst>
              <a:ext uri="{FF2B5EF4-FFF2-40B4-BE49-F238E27FC236}">
                <a16:creationId xmlns:a16="http://schemas.microsoft.com/office/drawing/2014/main" id="{F855A5E4-78EE-B34A-ADBC-C7588572B6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55A8CF1A-BF18-9340-A8A0-6C8533EF3FD9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F4A8DB97-2C8B-6644-8D78-41DB8DDF9EF0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82504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di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F1EBD3F-B68D-344C-9E66-49B715693EC8}"/>
              </a:ext>
            </a:extLst>
          </p:cNvPr>
          <p:cNvSpPr/>
          <p:nvPr userDrawn="1"/>
        </p:nvSpPr>
        <p:spPr>
          <a:xfrm rot="5400000">
            <a:off x="3212841" y="-2121159"/>
            <a:ext cx="5766318" cy="1219200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D4C2E780-2545-8648-831C-54FB9A2CBF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905112-7775-E749-8E91-D10AF9A53A8F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2D385A-69C7-8342-AE1A-B84B725CA068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96092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box gradi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>
            <a:extLst>
              <a:ext uri="{FF2B5EF4-FFF2-40B4-BE49-F238E27FC236}">
                <a16:creationId xmlns:a16="http://schemas.microsoft.com/office/drawing/2014/main" id="{E47F4767-F8F6-CF49-B6DD-DF9B98636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BAF790-2DA8-364C-A14B-2CEF979AF3C6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B84377-7F54-874B-8850-02FB875D2EA4}"/>
              </a:ext>
            </a:extLst>
          </p:cNvPr>
          <p:cNvSpPr/>
          <p:nvPr userDrawn="1"/>
        </p:nvSpPr>
        <p:spPr>
          <a:xfrm rot="16200000">
            <a:off x="-289345" y="1852774"/>
            <a:ext cx="5194194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C0355B7-892C-7C4B-82EC-5D26CA03F44C}"/>
              </a:ext>
            </a:extLst>
          </p:cNvPr>
          <p:cNvSpPr/>
          <p:nvPr userDrawn="1"/>
        </p:nvSpPr>
        <p:spPr>
          <a:xfrm rot="16200000">
            <a:off x="3463908" y="1852778"/>
            <a:ext cx="5194193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DA9EF1-8401-5943-9B47-49782123FFA6}"/>
              </a:ext>
            </a:extLst>
          </p:cNvPr>
          <p:cNvSpPr/>
          <p:nvPr userDrawn="1"/>
        </p:nvSpPr>
        <p:spPr>
          <a:xfrm rot="16200000">
            <a:off x="7217161" y="1852779"/>
            <a:ext cx="5194191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98858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box gradient shor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64DA680F-8200-8544-B35A-BC0B032B52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B32CBD-522C-884E-8EFC-9EB79CBB71B7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9E6AFE-AE79-DF43-9C82-34FFCEBA8073}"/>
              </a:ext>
            </a:extLst>
          </p:cNvPr>
          <p:cNvSpPr/>
          <p:nvPr userDrawn="1"/>
        </p:nvSpPr>
        <p:spPr>
          <a:xfrm rot="16200000">
            <a:off x="12420" y="1551009"/>
            <a:ext cx="4590664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5D56037-5BAB-AF4B-9C14-025F412EA397}"/>
              </a:ext>
            </a:extLst>
          </p:cNvPr>
          <p:cNvSpPr/>
          <p:nvPr userDrawn="1"/>
        </p:nvSpPr>
        <p:spPr>
          <a:xfrm rot="16200000">
            <a:off x="3765673" y="1551012"/>
            <a:ext cx="4590661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6AA9987-72F0-5246-9578-E7E642C0A9F2}"/>
              </a:ext>
            </a:extLst>
          </p:cNvPr>
          <p:cNvSpPr/>
          <p:nvPr userDrawn="1"/>
        </p:nvSpPr>
        <p:spPr>
          <a:xfrm rot="16200000">
            <a:off x="7518926" y="1551013"/>
            <a:ext cx="4590659" cy="3671999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92277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box gradient shorter more ga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A385B8F8-2A3B-8D44-A0CC-4B2659BF1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7B226C2-956C-4B44-8CB8-0408F29E5D58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F35B2F-2165-2342-B0B2-6138E8B68EAA}"/>
              </a:ext>
            </a:extLst>
          </p:cNvPr>
          <p:cNvSpPr/>
          <p:nvPr userDrawn="1"/>
        </p:nvSpPr>
        <p:spPr>
          <a:xfrm rot="16200000">
            <a:off x="-23580" y="1587009"/>
            <a:ext cx="4590664" cy="3600000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080FEC-2079-CA42-AF86-5F4CAF7D5B52}"/>
              </a:ext>
            </a:extLst>
          </p:cNvPr>
          <p:cNvSpPr/>
          <p:nvPr userDrawn="1"/>
        </p:nvSpPr>
        <p:spPr>
          <a:xfrm rot="16200000">
            <a:off x="3765672" y="1587011"/>
            <a:ext cx="4590661" cy="3600000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81AB2E6-A596-E04F-9B9B-E52B5F5525F3}"/>
              </a:ext>
            </a:extLst>
          </p:cNvPr>
          <p:cNvSpPr/>
          <p:nvPr userDrawn="1"/>
        </p:nvSpPr>
        <p:spPr>
          <a:xfrm rot="16200000">
            <a:off x="7555583" y="1587670"/>
            <a:ext cx="4589344" cy="3600000"/>
          </a:xfrm>
          <a:prstGeom prst="rect">
            <a:avLst/>
          </a:prstGeom>
          <a:gradFill>
            <a:gsLst>
              <a:gs pos="100000">
                <a:schemeClr val="bg1"/>
              </a:gs>
              <a:gs pos="1000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32758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gradien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C5B7BE32-84D5-9640-A339-A0B6837F9947}"/>
              </a:ext>
            </a:extLst>
          </p:cNvPr>
          <p:cNvSpPr/>
          <p:nvPr userDrawn="1"/>
        </p:nvSpPr>
        <p:spPr>
          <a:xfrm rot="5400000">
            <a:off x="1610436" y="1841753"/>
            <a:ext cx="3306923" cy="5581316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E9E3EF-2DF0-9B49-8E3B-0B73F048E0C8}"/>
              </a:ext>
            </a:extLst>
          </p:cNvPr>
          <p:cNvSpPr/>
          <p:nvPr userDrawn="1"/>
        </p:nvSpPr>
        <p:spPr>
          <a:xfrm rot="5400000">
            <a:off x="7274357" y="1841756"/>
            <a:ext cx="3306923" cy="5581316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accent6">
                  <a:lumMod val="20000"/>
                  <a:lumOff val="80000"/>
                  <a:alpha val="5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BF63FCBC-19DC-3849-9211-7F696802BFC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85734" y="3091829"/>
            <a:ext cx="5357866" cy="74292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0D179941-EDDD-B540-8FAD-BBE9BF4EAC6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49937" y="3091829"/>
            <a:ext cx="5356329" cy="74292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8289874F-77C5-6441-9C69-4179D0FFA77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2E8AF4B7-31E7-8841-9C23-96FC1716C5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E587AB7-F790-E24A-B267-9CDA9BF6B753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80953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C6DCC7B-8345-014D-93EC-D0462A003718}"/>
              </a:ext>
            </a:extLst>
          </p:cNvPr>
          <p:cNvSpPr/>
          <p:nvPr userDrawn="1"/>
        </p:nvSpPr>
        <p:spPr>
          <a:xfrm>
            <a:off x="6137163" y="2978949"/>
            <a:ext cx="5581598" cy="329621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DB2132-BD66-724F-88A0-7F19E638D8CE}"/>
              </a:ext>
            </a:extLst>
          </p:cNvPr>
          <p:cNvSpPr/>
          <p:nvPr userDrawn="1"/>
        </p:nvSpPr>
        <p:spPr>
          <a:xfrm>
            <a:off x="473240" y="2978949"/>
            <a:ext cx="5581598" cy="329621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086F103B-9B29-814A-A284-1D4B9F487C0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586408" y="3091829"/>
            <a:ext cx="5355653" cy="74292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CEF7AA01-A667-AF4C-8110-811484C0EA9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249937" y="3091829"/>
            <a:ext cx="5355655" cy="74292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342243"/>
                </a:solidFill>
                <a:latin typeface="+mn-lt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>
                <a:solidFill>
                  <a:srgbClr val="342243"/>
                </a:solidFill>
              </a:defRPr>
            </a:lvl2pPr>
            <a:lvl3pPr marL="540000" indent="0">
              <a:buFont typeface="System Font"/>
              <a:buNone/>
              <a:defRPr sz="1800">
                <a:solidFill>
                  <a:srgbClr val="342243"/>
                </a:solidFill>
              </a:defRPr>
            </a:lvl3pPr>
            <a:lvl4pPr marL="810000" indent="0">
              <a:buFont typeface="System Font"/>
              <a:buNone/>
              <a:defRPr sz="1600">
                <a:solidFill>
                  <a:srgbClr val="342243"/>
                </a:solidFill>
              </a:defRPr>
            </a:lvl4pPr>
            <a:lvl5pPr marL="1080000" indent="0">
              <a:buFont typeface="System Font"/>
              <a:buNone/>
              <a:defRPr sz="1400">
                <a:solidFill>
                  <a:srgbClr val="342243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CCAAADD-B758-3146-A261-A04D5923BFB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6F6216FE-7874-1940-876E-887D17D89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EC3E9C-31BB-DD40-B382-49A44A7DE4C7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60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twork divid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86890-342C-4D4A-B8F4-146F1B7D8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3967539-01A6-499A-ABBF-E705CF03BE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06759" y="1066800"/>
            <a:ext cx="5204241" cy="4863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06194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ptop lar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684158F4-D5D6-B145-A903-BA9781C47A5D}"/>
              </a:ext>
            </a:extLst>
          </p:cNvPr>
          <p:cNvSpPr/>
          <p:nvPr userDrawn="1"/>
        </p:nvSpPr>
        <p:spPr>
          <a:xfrm rot="5400000">
            <a:off x="3212841" y="-2121159"/>
            <a:ext cx="5766318" cy="1219200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C630289-CED0-144C-A6AF-2C57051AB13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81495" y="1644068"/>
            <a:ext cx="8024063" cy="4741492"/>
          </a:xfrm>
          <a:prstGeom prst="rect">
            <a:avLst/>
          </a:prstGeom>
        </p:spPr>
      </p:pic>
      <p:sp>
        <p:nvSpPr>
          <p:cNvPr id="6" name="Content Placeholder 17">
            <a:extLst>
              <a:ext uri="{FF2B5EF4-FFF2-40B4-BE49-F238E27FC236}">
                <a16:creationId xmlns:a16="http://schemas.microsoft.com/office/drawing/2014/main" id="{A094CA12-AF8A-FB40-8F4B-7256D096D8C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028950" y="1908810"/>
            <a:ext cx="6126480" cy="384048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D74C14ED-3EA1-1A4A-878D-C256CDB0DC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D51A6E4-1F14-7A49-A2D5-5679E14149F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F313B1-B8FB-6C4D-BC56-8F50E50CBD29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08358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ptop sma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42B24CE-16BF-5146-815F-68FC6BA2E09B}"/>
              </a:ext>
            </a:extLst>
          </p:cNvPr>
          <p:cNvSpPr/>
          <p:nvPr userDrawn="1"/>
        </p:nvSpPr>
        <p:spPr>
          <a:xfrm rot="5400000">
            <a:off x="3212841" y="-2121159"/>
            <a:ext cx="5766318" cy="1219200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/>
              </a:gs>
              <a:gs pos="50000">
                <a:schemeClr val="accent6">
                  <a:lumMod val="20000"/>
                  <a:lumOff val="80000"/>
                  <a:alpha val="5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D3B0EF-F31A-0347-8849-BFEB5734996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2967" y="1908810"/>
            <a:ext cx="5738446" cy="3390900"/>
          </a:xfrm>
          <a:prstGeom prst="rect">
            <a:avLst/>
          </a:prstGeom>
        </p:spPr>
      </p:pic>
      <p:sp>
        <p:nvSpPr>
          <p:cNvPr id="6" name="Content Placeholder 17">
            <a:extLst>
              <a:ext uri="{FF2B5EF4-FFF2-40B4-BE49-F238E27FC236}">
                <a16:creationId xmlns:a16="http://schemas.microsoft.com/office/drawing/2014/main" id="{C1B0DC2E-35AD-FD4A-818D-72899D6D0CE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909060" y="2091690"/>
            <a:ext cx="4366260" cy="275463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 marL="0" indent="0">
              <a:spcBef>
                <a:spcPts val="0"/>
              </a:spcBef>
              <a:buNone/>
              <a:defRPr sz="1200">
                <a:solidFill>
                  <a:srgbClr val="9DB1B9"/>
                </a:solidFill>
                <a:latin typeface="Helvetica" charset="0"/>
                <a:ea typeface="Helvetica" charset="0"/>
                <a:cs typeface="Helvetica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9BAF82B8-3269-DD4E-AE86-A5B722EA20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849AA3-8674-0044-BA94-B292919B21F3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BE9B-C34B-CC4B-B76C-419E2BE22F05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22927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967CA367-ACD3-9541-B81C-1B5D2133B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789270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437DCB5F-5FC6-EF46-96A3-4E7C8732CF3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C28FFFFD-5577-6241-80BB-540CD17755C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017B5A06-945E-B74F-AE60-C3E1976614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5687742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B3D36FE2-5706-3E4D-A98E-39723B5F68D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15964E21-F675-BD4D-9951-E95727354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3352999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EEC1F17-9F2B-FA41-9372-5D23FDFBD07F}"/>
              </a:ext>
            </a:extLst>
          </p:cNvPr>
          <p:cNvSpPr/>
          <p:nvPr userDrawn="1"/>
        </p:nvSpPr>
        <p:spPr>
          <a:xfrm>
            <a:off x="6096000" y="631594"/>
            <a:ext cx="6096000" cy="5279011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  <a:gs pos="45000">
                <a:schemeClr val="bg1"/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6B311680-770B-754D-8518-779706F7FC0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1CC8856C-83C3-EC4C-B3DF-E51105DEC6F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9E072AB9-C4DD-E647-A7D1-3BB0F671E2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3784644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2D2FF2A-3BEE-AF47-B7B4-6BA80E33A0C5}"/>
              </a:ext>
            </a:extLst>
          </p:cNvPr>
          <p:cNvSpPr/>
          <p:nvPr userDrawn="1"/>
        </p:nvSpPr>
        <p:spPr>
          <a:xfrm>
            <a:off x="6096000" y="631594"/>
            <a:ext cx="6096000" cy="5279011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  <a:gs pos="45000">
                <a:schemeClr val="bg1"/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1AB93A80-898E-534B-851F-C781EED3C91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7FF07E75-E43A-A64A-B684-0CA5EE3CD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5F56D86B-7B75-AF4B-8C59-6EFA24F3FD6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29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080193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14685F4-BCFA-6D4E-B818-51CE5BBA6CB4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 flip="none" rotWithShape="1">
            <a:gsLst>
              <a:gs pos="0">
                <a:srgbClr val="342243">
                  <a:alpha val="0"/>
                  <a:lumMod val="0"/>
                  <a:lumOff val="100000"/>
                </a:srgbClr>
              </a:gs>
              <a:gs pos="100000">
                <a:schemeClr val="bg1">
                  <a:alpha val="0"/>
                </a:schemeClr>
              </a:gs>
              <a:gs pos="50000">
                <a:schemeClr val="bg1"/>
              </a:gs>
            </a:gsLst>
            <a:lin ang="16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B791CAB7-5B1A-DB43-B385-DEFDD1B9CEE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B26843F6-D93F-FF43-823E-7D8B71C42585}"/>
              </a:ext>
            </a:extLst>
          </p:cNvPr>
          <p:cNvSpPr/>
          <p:nvPr userDrawn="1"/>
        </p:nvSpPr>
        <p:spPr>
          <a:xfrm>
            <a:off x="473240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F666E3BD-341A-3B40-A2BE-EEE0227BA0D6}"/>
              </a:ext>
            </a:extLst>
          </p:cNvPr>
          <p:cNvSpPr/>
          <p:nvPr userDrawn="1"/>
        </p:nvSpPr>
        <p:spPr>
          <a:xfrm>
            <a:off x="2369536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AF1FF11A-D4A5-5B4C-A770-0D1C32F000DB}"/>
              </a:ext>
            </a:extLst>
          </p:cNvPr>
          <p:cNvSpPr/>
          <p:nvPr userDrawn="1"/>
        </p:nvSpPr>
        <p:spPr>
          <a:xfrm>
            <a:off x="4265832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EBF2392-0669-EF45-A4FD-30AF07195C4B}"/>
              </a:ext>
            </a:extLst>
          </p:cNvPr>
          <p:cNvSpPr/>
          <p:nvPr userDrawn="1"/>
        </p:nvSpPr>
        <p:spPr>
          <a:xfrm>
            <a:off x="6162128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2F64732C-C8F5-2449-BB42-8E7233C42397}"/>
              </a:ext>
            </a:extLst>
          </p:cNvPr>
          <p:cNvSpPr/>
          <p:nvPr userDrawn="1"/>
        </p:nvSpPr>
        <p:spPr>
          <a:xfrm>
            <a:off x="8058424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2853EE0E-713A-D147-AD00-9EC4BED1B44F}"/>
              </a:ext>
            </a:extLst>
          </p:cNvPr>
          <p:cNvSpPr/>
          <p:nvPr userDrawn="1"/>
        </p:nvSpPr>
        <p:spPr>
          <a:xfrm>
            <a:off x="9954719" y="2812636"/>
            <a:ext cx="1764041" cy="17640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Title Placeholder 1">
            <a:extLst>
              <a:ext uri="{FF2B5EF4-FFF2-40B4-BE49-F238E27FC236}">
                <a16:creationId xmlns:a16="http://schemas.microsoft.com/office/drawing/2014/main" id="{DD711C5E-AE07-9C4F-8B69-82B0E7D5E6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393937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A88F48E-6F93-A64C-A3DD-E90F7997F722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 flip="none" rotWithShape="1">
            <a:gsLst>
              <a:gs pos="0">
                <a:srgbClr val="342243">
                  <a:alpha val="0"/>
                  <a:lumMod val="0"/>
                  <a:lumOff val="100000"/>
                </a:srgbClr>
              </a:gs>
              <a:gs pos="100000">
                <a:schemeClr val="bg1">
                  <a:alpha val="0"/>
                </a:schemeClr>
              </a:gs>
              <a:gs pos="50000">
                <a:schemeClr val="bg1"/>
              </a:gs>
            </a:gsLst>
            <a:lin ang="16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7B8E626-B75D-5D47-849D-ED4048F3B185}"/>
              </a:ext>
            </a:extLst>
          </p:cNvPr>
          <p:cNvSpPr/>
          <p:nvPr userDrawn="1"/>
        </p:nvSpPr>
        <p:spPr>
          <a:xfrm>
            <a:off x="473240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5F9430C1-21CD-D14B-A19E-C39872B53E81}"/>
              </a:ext>
            </a:extLst>
          </p:cNvPr>
          <p:cNvSpPr/>
          <p:nvPr userDrawn="1"/>
        </p:nvSpPr>
        <p:spPr>
          <a:xfrm>
            <a:off x="3347169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DCF8974-9A5A-DE4B-98C6-063CA43F4E4C}"/>
              </a:ext>
            </a:extLst>
          </p:cNvPr>
          <p:cNvSpPr/>
          <p:nvPr userDrawn="1"/>
        </p:nvSpPr>
        <p:spPr>
          <a:xfrm>
            <a:off x="6221098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5A2B5ACF-C445-BD4D-8D29-7CA336C7AF03}"/>
              </a:ext>
            </a:extLst>
          </p:cNvPr>
          <p:cNvSpPr/>
          <p:nvPr userDrawn="1"/>
        </p:nvSpPr>
        <p:spPr>
          <a:xfrm>
            <a:off x="9095028" y="2812635"/>
            <a:ext cx="2669341" cy="2669341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8EC4BA9C-126E-EE41-888A-1002D6986C5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8" name="Title Placeholder 1">
            <a:extLst>
              <a:ext uri="{FF2B5EF4-FFF2-40B4-BE49-F238E27FC236}">
                <a16:creationId xmlns:a16="http://schemas.microsoft.com/office/drawing/2014/main" id="{31FD50D7-3640-2944-897A-A65709B914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2802735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63E6797-698D-DD4B-9BD6-19A0AEB4CDE6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 flip="none" rotWithShape="1">
            <a:gsLst>
              <a:gs pos="0">
                <a:srgbClr val="342243">
                  <a:alpha val="0"/>
                  <a:lumMod val="0"/>
                  <a:lumOff val="100000"/>
                </a:srgbClr>
              </a:gs>
              <a:gs pos="100000">
                <a:schemeClr val="bg1">
                  <a:alpha val="0"/>
                </a:schemeClr>
              </a:gs>
              <a:gs pos="50000">
                <a:schemeClr val="bg1"/>
              </a:gs>
            </a:gsLst>
            <a:lin ang="16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BC0DCBA9-8454-3A44-A71E-92001A23E282}"/>
              </a:ext>
            </a:extLst>
          </p:cNvPr>
          <p:cNvSpPr/>
          <p:nvPr userDrawn="1"/>
        </p:nvSpPr>
        <p:spPr>
          <a:xfrm>
            <a:off x="1628039" y="2812635"/>
            <a:ext cx="2669341" cy="26693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7F1A02FC-AB08-9842-98B1-1597ACB0835B}"/>
              </a:ext>
            </a:extLst>
          </p:cNvPr>
          <p:cNvSpPr/>
          <p:nvPr userDrawn="1"/>
        </p:nvSpPr>
        <p:spPr>
          <a:xfrm>
            <a:off x="4592241" y="2812635"/>
            <a:ext cx="2669341" cy="26693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B75DF756-07AF-2440-9F2A-B8C2D1317DDA}"/>
              </a:ext>
            </a:extLst>
          </p:cNvPr>
          <p:cNvSpPr/>
          <p:nvPr userDrawn="1"/>
        </p:nvSpPr>
        <p:spPr>
          <a:xfrm>
            <a:off x="7556445" y="2812635"/>
            <a:ext cx="2669341" cy="2669341"/>
          </a:xfrm>
          <a:prstGeom prst="ellipse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0F3009E0-569D-F24A-B120-F3193765257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2" name="Title Placeholder 1">
            <a:extLst>
              <a:ext uri="{FF2B5EF4-FFF2-40B4-BE49-F238E27FC236}">
                <a16:creationId xmlns:a16="http://schemas.microsoft.com/office/drawing/2014/main" id="{665A85E4-4E69-C94A-A919-7C90A7B4FC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147038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gnifying gla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6695C05-232C-0141-858D-5BE87F6B1F1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6657" y="1273677"/>
            <a:ext cx="4288790" cy="472186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CBB15F2-1CD3-42F4-8C62-8C17D00717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5395673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58A992F-0A41-C344-AFB9-D570FE0FCF3F}"/>
              </a:ext>
            </a:extLst>
          </p:cNvPr>
          <p:cNvSpPr/>
          <p:nvPr userDrawn="1"/>
        </p:nvSpPr>
        <p:spPr>
          <a:xfrm>
            <a:off x="473240" y="1245870"/>
            <a:ext cx="5570798" cy="24724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542F991-2600-6B4A-858F-CB3423A4CA4E}"/>
              </a:ext>
            </a:extLst>
          </p:cNvPr>
          <p:cNvSpPr/>
          <p:nvPr userDrawn="1"/>
        </p:nvSpPr>
        <p:spPr>
          <a:xfrm>
            <a:off x="6147964" y="1245870"/>
            <a:ext cx="5570796" cy="24724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E84247B-A9A0-A24B-81B9-C4E34DB7FFC0}"/>
              </a:ext>
            </a:extLst>
          </p:cNvPr>
          <p:cNvSpPr/>
          <p:nvPr userDrawn="1"/>
        </p:nvSpPr>
        <p:spPr>
          <a:xfrm>
            <a:off x="473240" y="3813417"/>
            <a:ext cx="5570798" cy="24724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52A53A8-0060-DB40-AB7A-714E0F09FE56}"/>
              </a:ext>
            </a:extLst>
          </p:cNvPr>
          <p:cNvSpPr/>
          <p:nvPr userDrawn="1"/>
        </p:nvSpPr>
        <p:spPr>
          <a:xfrm>
            <a:off x="6147964" y="3813417"/>
            <a:ext cx="5570796" cy="24724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161EC5F5-3A2D-4449-9C5E-AB5ED7343C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1737640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letely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850934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>
            <a:extLst>
              <a:ext uri="{FF2B5EF4-FFF2-40B4-BE49-F238E27FC236}">
                <a16:creationId xmlns:a16="http://schemas.microsoft.com/office/drawing/2014/main" id="{064AAAF0-1DFC-204E-9479-9B86B19EC2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0039" y="5486692"/>
            <a:ext cx="11567161" cy="845528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1800" spc="0">
                <a:solidFill>
                  <a:schemeClr val="bg1"/>
                </a:solidFill>
                <a:latin typeface="+mj-lt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94584816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5B7CD895-96A2-E14D-A69D-850B587FEF1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34F3A437-D25D-AF40-9096-E2D3DC591E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6335054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C520DDA2-6356-1442-80FC-FCEBAD876D3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>
                <a:solidFill>
                  <a:schemeClr val="bg1"/>
                </a:solidFill>
                <a:latin typeface="+mj-lt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>
                <a:solidFill>
                  <a:schemeClr val="bg1"/>
                </a:solidFill>
                <a:latin typeface="+mj-lt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j-lt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>
                <a:solidFill>
                  <a:schemeClr val="bg1"/>
                </a:solidFill>
                <a:latin typeface="+mj-lt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172CA76F-11AD-6F48-9647-415EF1120D0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>
                <a:solidFill>
                  <a:schemeClr val="bg1"/>
                </a:solidFill>
                <a:latin typeface="+mj-lt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>
                <a:solidFill>
                  <a:schemeClr val="bg1"/>
                </a:solidFill>
                <a:latin typeface="+mj-lt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j-lt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>
                <a:solidFill>
                  <a:schemeClr val="bg1"/>
                </a:solidFill>
                <a:latin typeface="+mj-lt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1C8B5234-6B04-8D4B-B34F-6CC8A3FEDC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6700991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4D60235A-AD79-1646-80C7-B5DDD9F08469}"/>
              </a:ext>
            </a:extLst>
          </p:cNvPr>
          <p:cNvSpPr/>
          <p:nvPr userDrawn="1"/>
        </p:nvSpPr>
        <p:spPr>
          <a:xfrm>
            <a:off x="6096000" y="631594"/>
            <a:ext cx="6096000" cy="5279011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  <a:gs pos="45000">
                <a:schemeClr val="bg1">
                  <a:alpha val="1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4F853AE1-A950-8A46-B8B0-4FE53A3D1D9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284536" y="1070618"/>
            <a:ext cx="5421600" cy="49903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270000" indent="0">
              <a:buNone/>
              <a:defRPr sz="1800">
                <a:solidFill>
                  <a:schemeClr val="bg1"/>
                </a:solidFill>
                <a:latin typeface="+mj-lt"/>
              </a:defRPr>
            </a:lvl2pPr>
            <a:lvl3pPr marL="5400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810000" indent="0">
              <a:buNone/>
              <a:defRPr sz="1400">
                <a:solidFill>
                  <a:schemeClr val="bg1"/>
                </a:solidFill>
                <a:latin typeface="+mj-lt"/>
              </a:defRPr>
            </a:lvl4pPr>
            <a:lvl5pPr marL="1080000" indent="0">
              <a:buNone/>
              <a:defRPr sz="12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FCFA4869-A71F-9647-98AA-64FE0490E95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299B2563-439D-4C4D-A7FC-043B23F9C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547190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FE8B978-C9A1-7A41-AF90-64FC11777F76}"/>
              </a:ext>
            </a:extLst>
          </p:cNvPr>
          <p:cNvSpPr/>
          <p:nvPr userDrawn="1"/>
        </p:nvSpPr>
        <p:spPr>
          <a:xfrm>
            <a:off x="6096000" y="631594"/>
            <a:ext cx="6096000" cy="5279011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  <a:gs pos="45000">
                <a:schemeClr val="bg1">
                  <a:alpha val="1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5899D985-6237-4043-8CB9-CD435FEBC13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42FC0158-EEA3-224F-B01D-7E0D574C2A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3">
            <a:extLst>
              <a:ext uri="{FF2B5EF4-FFF2-40B4-BE49-F238E27FC236}">
                <a16:creationId xmlns:a16="http://schemas.microsoft.com/office/drawing/2014/main" id="{CF5F6FD0-73D6-FD42-922C-741DB94A99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84881767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B7EDDCF-B6BC-2444-A325-4249143446CE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>
            <a:gsLst>
              <a:gs pos="10000">
                <a:schemeClr val="bg1">
                  <a:alpha val="0"/>
                </a:schemeClr>
              </a:gs>
              <a:gs pos="90000">
                <a:schemeClr val="bg1">
                  <a:alpha val="0"/>
                </a:schemeClr>
              </a:gs>
              <a:gs pos="50000">
                <a:schemeClr val="bg1">
                  <a:alpha val="1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8EEC600-FC3D-8241-B6D9-B94EDDC77BCB}"/>
              </a:ext>
            </a:extLst>
          </p:cNvPr>
          <p:cNvSpPr/>
          <p:nvPr/>
        </p:nvSpPr>
        <p:spPr>
          <a:xfrm>
            <a:off x="473240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0CCC55C-D0DE-C145-80BB-E86AABCCFB59}"/>
              </a:ext>
            </a:extLst>
          </p:cNvPr>
          <p:cNvSpPr/>
          <p:nvPr/>
        </p:nvSpPr>
        <p:spPr>
          <a:xfrm>
            <a:off x="2369536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881F087-04BE-C14B-BED4-77B9533762FF}"/>
              </a:ext>
            </a:extLst>
          </p:cNvPr>
          <p:cNvSpPr/>
          <p:nvPr/>
        </p:nvSpPr>
        <p:spPr>
          <a:xfrm>
            <a:off x="4265832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C4F7531-DDBB-874D-AA8D-ACDB847F0EA8}"/>
              </a:ext>
            </a:extLst>
          </p:cNvPr>
          <p:cNvSpPr/>
          <p:nvPr/>
        </p:nvSpPr>
        <p:spPr>
          <a:xfrm>
            <a:off x="6162128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7789C3A8-C178-184A-8619-6C52128E4EC6}"/>
              </a:ext>
            </a:extLst>
          </p:cNvPr>
          <p:cNvSpPr/>
          <p:nvPr/>
        </p:nvSpPr>
        <p:spPr>
          <a:xfrm>
            <a:off x="8058424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2FF6763-E6AD-8242-87DD-E5CB5B24D338}"/>
              </a:ext>
            </a:extLst>
          </p:cNvPr>
          <p:cNvSpPr/>
          <p:nvPr/>
        </p:nvSpPr>
        <p:spPr>
          <a:xfrm>
            <a:off x="9954719" y="2812636"/>
            <a:ext cx="1764041" cy="17640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1ADAB283-E416-FE48-A9E2-B8E32D3B51C9}"/>
              </a:ext>
            </a:extLst>
          </p:cNvPr>
          <p:cNvSpPr>
            <a:spLocks noGrp="1"/>
          </p:cNvSpPr>
          <p:nvPr userDrawn="1"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E16311BC-9F06-DD49-BC0E-F5D5767F8E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0080979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3FED6F8-CD92-EA4C-AE24-69D81A635C29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>
            <a:gsLst>
              <a:gs pos="10000">
                <a:schemeClr val="bg1">
                  <a:alpha val="0"/>
                </a:schemeClr>
              </a:gs>
              <a:gs pos="90000">
                <a:schemeClr val="bg1">
                  <a:alpha val="0"/>
                </a:schemeClr>
              </a:gs>
              <a:gs pos="49000">
                <a:schemeClr val="bg1">
                  <a:alpha val="1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2A1B7ABC-EE7C-B744-A7A3-7046790278A6}"/>
              </a:ext>
            </a:extLst>
          </p:cNvPr>
          <p:cNvSpPr/>
          <p:nvPr/>
        </p:nvSpPr>
        <p:spPr>
          <a:xfrm>
            <a:off x="473240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74FD1B73-0D5A-2E42-9D84-1CFA19470EA0}"/>
              </a:ext>
            </a:extLst>
          </p:cNvPr>
          <p:cNvSpPr/>
          <p:nvPr/>
        </p:nvSpPr>
        <p:spPr>
          <a:xfrm>
            <a:off x="3347169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A7BA39A6-0A8E-7142-97F9-45214D5626BD}"/>
              </a:ext>
            </a:extLst>
          </p:cNvPr>
          <p:cNvSpPr/>
          <p:nvPr/>
        </p:nvSpPr>
        <p:spPr>
          <a:xfrm>
            <a:off x="6221098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49ABC97-3758-E447-933A-2A9A3B0CDEE7}"/>
              </a:ext>
            </a:extLst>
          </p:cNvPr>
          <p:cNvSpPr/>
          <p:nvPr/>
        </p:nvSpPr>
        <p:spPr>
          <a:xfrm>
            <a:off x="9095028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7E44D15B-8A61-3C4C-9526-4674D694235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B30BAE95-E6DA-224C-BB0F-66973DB32D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0526537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25CD239-4840-A442-932A-16EF2E2A0D50}"/>
              </a:ext>
            </a:extLst>
          </p:cNvPr>
          <p:cNvSpPr/>
          <p:nvPr userDrawn="1"/>
        </p:nvSpPr>
        <p:spPr>
          <a:xfrm rot="5400000">
            <a:off x="3903537" y="-1430462"/>
            <a:ext cx="4379979" cy="12196950"/>
          </a:xfrm>
          <a:prstGeom prst="rect">
            <a:avLst/>
          </a:prstGeom>
          <a:gradFill>
            <a:gsLst>
              <a:gs pos="10000">
                <a:schemeClr val="bg1">
                  <a:alpha val="0"/>
                </a:schemeClr>
              </a:gs>
              <a:gs pos="90000">
                <a:schemeClr val="bg1">
                  <a:alpha val="0"/>
                </a:schemeClr>
              </a:gs>
              <a:gs pos="49000">
                <a:schemeClr val="bg1">
                  <a:alpha val="1000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04267161-C06C-B549-94A1-FE4EEA29BD97}"/>
              </a:ext>
            </a:extLst>
          </p:cNvPr>
          <p:cNvSpPr/>
          <p:nvPr userDrawn="1"/>
        </p:nvSpPr>
        <p:spPr>
          <a:xfrm>
            <a:off x="1628039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2187A40-0CA5-514A-AEAB-9789107AF154}"/>
              </a:ext>
            </a:extLst>
          </p:cNvPr>
          <p:cNvSpPr/>
          <p:nvPr userDrawn="1"/>
        </p:nvSpPr>
        <p:spPr>
          <a:xfrm>
            <a:off x="4592241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89EE00D-4B2B-C64C-A8C5-DF058F95A2D4}"/>
              </a:ext>
            </a:extLst>
          </p:cNvPr>
          <p:cNvSpPr/>
          <p:nvPr userDrawn="1"/>
        </p:nvSpPr>
        <p:spPr>
          <a:xfrm>
            <a:off x="7556445" y="2812635"/>
            <a:ext cx="2669341" cy="2669341"/>
          </a:xfrm>
          <a:prstGeom prst="ellipse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3F030EE-0201-6F47-8CB2-8B13B48D276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73240" y="1070618"/>
            <a:ext cx="11234096" cy="137540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</a:t>
            </a:r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6A84ECCD-49BF-AD4D-9F4C-727EB22228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64157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gnpo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611451D-BA67-0C48-B7AF-73E41AACFD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7310" y="1113304"/>
            <a:ext cx="4902200" cy="50673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9E8B790-ADF1-4B1A-A9EE-C381165EB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62247469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79B8F9C-25BC-3F49-B0D0-F4A0E55DDEED}"/>
              </a:ext>
            </a:extLst>
          </p:cNvPr>
          <p:cNvSpPr txBox="1"/>
          <p:nvPr userDrawn="1"/>
        </p:nvSpPr>
        <p:spPr>
          <a:xfrm>
            <a:off x="473240" y="2751133"/>
            <a:ext cx="4174273" cy="9694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7000" b="0" i="0" u="none" strike="noStrike" kern="1200" cap="none" spc="-30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hank you.</a:t>
            </a:r>
          </a:p>
        </p:txBody>
      </p:sp>
    </p:spTree>
    <p:extLst>
      <p:ext uri="{BB962C8B-B14F-4D97-AF65-F5344CB8AC3E}">
        <p14:creationId xmlns:p14="http://schemas.microsoft.com/office/powerpoint/2010/main" val="360016213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BCAB6476-90BD-9E45-9289-F6010DAAA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16C77A-4804-7D49-A2CD-32413EA11CDB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17906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E9A9E726-9C6E-0840-9106-BE8C71EDFF2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01" y="0"/>
            <a:ext cx="12193200" cy="68580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58408292-AECF-8248-A588-4BDB55DF4309}"/>
              </a:ext>
            </a:extLst>
          </p:cNvPr>
          <p:cNvSpPr/>
          <p:nvPr userDrawn="1"/>
        </p:nvSpPr>
        <p:spPr>
          <a:xfrm>
            <a:off x="1" y="0"/>
            <a:ext cx="8708064" cy="6858000"/>
          </a:xfrm>
          <a:prstGeom prst="rect">
            <a:avLst/>
          </a:prstGeom>
          <a:gradFill>
            <a:gsLst>
              <a:gs pos="100000">
                <a:schemeClr val="tx1">
                  <a:alpha val="0"/>
                </a:schemeClr>
              </a:gs>
              <a:gs pos="44000">
                <a:schemeClr val="tx1">
                  <a:alpha val="7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547BD32-D7F4-C145-84E9-79038FB7CDB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64401" y="250155"/>
            <a:ext cx="2247160" cy="331724"/>
          </a:xfrm>
          <a:prstGeom prst="rect">
            <a:avLst/>
          </a:prstGeom>
        </p:spPr>
      </p:pic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B611D685-8EFC-DD40-8104-980BDA0E10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1" y="931545"/>
            <a:ext cx="6241324" cy="381762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8000" b="0" spc="-3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64D6AB07-3A8E-6445-918A-5332EBA780C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73239" y="4976861"/>
            <a:ext cx="6241325" cy="479989"/>
          </a:xfrm>
          <a:prstGeom prst="rect">
            <a:avLst/>
          </a:prstGeom>
        </p:spPr>
        <p:txBody>
          <a:bodyPr lIns="0" tIns="0" rIns="0" bIns="0" anchor="t"/>
          <a:lstStyle>
            <a:lvl1pPr marL="0" indent="0" algn="l">
              <a:buNone/>
              <a:defRPr sz="2000" spc="0">
                <a:solidFill>
                  <a:schemeClr val="accent3"/>
                </a:solidFill>
                <a:latin typeface="+mj-lt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Forename, surname and dat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B909935-7A73-A24F-A64C-512B306A4FED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bg1"/>
                </a:solidFill>
              </a:rPr>
              <a:pPr algn="r"/>
              <a:t>‹#›</a:t>
            </a:fld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CA4ADA8-6188-9345-889A-F1C86C8279F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9895F764-5350-224F-A444-BC05AF17080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3239" y="5984542"/>
            <a:ext cx="6241325" cy="33573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 b="1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Version number</a:t>
            </a:r>
          </a:p>
        </p:txBody>
      </p:sp>
    </p:spTree>
    <p:extLst>
      <p:ext uri="{BB962C8B-B14F-4D97-AF65-F5344CB8AC3E}">
        <p14:creationId xmlns:p14="http://schemas.microsoft.com/office/powerpoint/2010/main" val="293628645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 columns: all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50D4ABE7-E290-774C-B252-7C4D833DE65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083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8641DED-D10A-9143-A664-04AA03C7556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324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BCA6DFF9-8CC9-1A40-B0A7-F0F26BAF42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2CB03D6-D005-334E-A215-967D56C519B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68066B-EB0E-FB4D-93FE-0DAACC5E15FE}"/>
              </a:ext>
            </a:extLst>
          </p:cNvPr>
          <p:cNvSpPr txBox="1"/>
          <p:nvPr userDrawn="1"/>
        </p:nvSpPr>
        <p:spPr>
          <a:xfrm>
            <a:off x="473240" y="6459765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953234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ypo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1F9F257D-CC80-4348-A4F5-BBBB7B1E93DC}"/>
              </a:ext>
            </a:extLst>
          </p:cNvPr>
          <p:cNvCxnSpPr>
            <a:cxnSpLocks/>
          </p:cNvCxnSpPr>
          <p:nvPr userDrawn="1"/>
        </p:nvCxnSpPr>
        <p:spPr>
          <a:xfrm>
            <a:off x="504970" y="6061039"/>
            <a:ext cx="5400000" cy="0"/>
          </a:xfrm>
          <a:prstGeom prst="line">
            <a:avLst/>
          </a:prstGeom>
          <a:ln w="508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>
            <a:extLst>
              <a:ext uri="{FF2B5EF4-FFF2-40B4-BE49-F238E27FC236}">
                <a16:creationId xmlns:a16="http://schemas.microsoft.com/office/drawing/2014/main" id="{91AD9969-85E8-1D4A-BBFE-54D93F77D5DF}"/>
              </a:ext>
            </a:extLst>
          </p:cNvPr>
          <p:cNvSpPr/>
          <p:nvPr userDrawn="1"/>
        </p:nvSpPr>
        <p:spPr>
          <a:xfrm flipH="1">
            <a:off x="5824788" y="5990673"/>
            <a:ext cx="127772" cy="12777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AA23846-8652-4D49-9FA7-6473A3C6F27A}"/>
              </a:ext>
            </a:extLst>
          </p:cNvPr>
          <p:cNvSpPr/>
          <p:nvPr userDrawn="1"/>
        </p:nvSpPr>
        <p:spPr>
          <a:xfrm flipH="1">
            <a:off x="460659" y="5990673"/>
            <a:ext cx="127772" cy="12777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04C8BAF-8E78-4443-9556-39E395693771}"/>
              </a:ext>
            </a:extLst>
          </p:cNvPr>
          <p:cNvSpPr/>
          <p:nvPr userDrawn="1"/>
        </p:nvSpPr>
        <p:spPr>
          <a:xfrm flipH="1">
            <a:off x="6201307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81CA5B5-B481-8140-B8DA-27F128AD5DAF}"/>
              </a:ext>
            </a:extLst>
          </p:cNvPr>
          <p:cNvSpPr/>
          <p:nvPr userDrawn="1"/>
        </p:nvSpPr>
        <p:spPr>
          <a:xfrm flipH="1">
            <a:off x="6559896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54DF0085-2BF3-BF41-919F-516FC664C3F4}"/>
              </a:ext>
            </a:extLst>
          </p:cNvPr>
          <p:cNvSpPr/>
          <p:nvPr userDrawn="1"/>
        </p:nvSpPr>
        <p:spPr>
          <a:xfrm flipH="1">
            <a:off x="6918485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FCC0B6B-2CE6-E248-B26F-D550AD427EA5}"/>
              </a:ext>
            </a:extLst>
          </p:cNvPr>
          <p:cNvSpPr/>
          <p:nvPr userDrawn="1"/>
        </p:nvSpPr>
        <p:spPr>
          <a:xfrm flipH="1">
            <a:off x="7277074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FB6A9D-0DF6-114D-9E90-24D0BBA03BEA}"/>
              </a:ext>
            </a:extLst>
          </p:cNvPr>
          <p:cNvSpPr/>
          <p:nvPr userDrawn="1"/>
        </p:nvSpPr>
        <p:spPr>
          <a:xfrm flipH="1">
            <a:off x="7635663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D32023-8281-D543-A3AD-68A20122F195}"/>
              </a:ext>
            </a:extLst>
          </p:cNvPr>
          <p:cNvSpPr/>
          <p:nvPr userDrawn="1"/>
        </p:nvSpPr>
        <p:spPr>
          <a:xfrm flipH="1">
            <a:off x="7994252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6CA1E0C-280B-0E48-83CF-A2B29D80D60B}"/>
              </a:ext>
            </a:extLst>
          </p:cNvPr>
          <p:cNvSpPr/>
          <p:nvPr userDrawn="1"/>
        </p:nvSpPr>
        <p:spPr>
          <a:xfrm flipH="1">
            <a:off x="8352841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C290C1E-AC35-FE4A-B938-30024B7B79C2}"/>
              </a:ext>
            </a:extLst>
          </p:cNvPr>
          <p:cNvSpPr/>
          <p:nvPr userDrawn="1"/>
        </p:nvSpPr>
        <p:spPr>
          <a:xfrm flipH="1">
            <a:off x="8711430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9E42ED6-09ED-F640-9716-B1A409F68CA4}"/>
              </a:ext>
            </a:extLst>
          </p:cNvPr>
          <p:cNvSpPr/>
          <p:nvPr userDrawn="1"/>
        </p:nvSpPr>
        <p:spPr>
          <a:xfrm flipH="1">
            <a:off x="9070019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6171692-9D7D-094F-8AE2-6A9FBD5C98AF}"/>
              </a:ext>
            </a:extLst>
          </p:cNvPr>
          <p:cNvSpPr/>
          <p:nvPr userDrawn="1"/>
        </p:nvSpPr>
        <p:spPr>
          <a:xfrm flipH="1">
            <a:off x="9428608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9313401-6C98-5440-BB91-8304AC8761FE}"/>
              </a:ext>
            </a:extLst>
          </p:cNvPr>
          <p:cNvSpPr/>
          <p:nvPr userDrawn="1"/>
        </p:nvSpPr>
        <p:spPr>
          <a:xfrm flipH="1">
            <a:off x="9787197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9EA12279-091D-434A-AA73-2BE305D2B21A}"/>
              </a:ext>
            </a:extLst>
          </p:cNvPr>
          <p:cNvSpPr/>
          <p:nvPr userDrawn="1"/>
        </p:nvSpPr>
        <p:spPr>
          <a:xfrm flipH="1">
            <a:off x="10145786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BAD9B2EE-2633-8B45-BDF8-4F6D8C43A4CC}"/>
              </a:ext>
            </a:extLst>
          </p:cNvPr>
          <p:cNvSpPr/>
          <p:nvPr userDrawn="1"/>
        </p:nvSpPr>
        <p:spPr>
          <a:xfrm flipH="1">
            <a:off x="10504375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52B8AC1-3A61-EB4C-8E87-BF24C5244869}"/>
              </a:ext>
            </a:extLst>
          </p:cNvPr>
          <p:cNvSpPr/>
          <p:nvPr userDrawn="1"/>
        </p:nvSpPr>
        <p:spPr>
          <a:xfrm flipH="1">
            <a:off x="10862964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6A3BE940-51AC-1945-B81B-A687F6253DDE}"/>
              </a:ext>
            </a:extLst>
          </p:cNvPr>
          <p:cNvSpPr/>
          <p:nvPr userDrawn="1"/>
        </p:nvSpPr>
        <p:spPr>
          <a:xfrm flipH="1">
            <a:off x="11221553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B8DCE771-7D2A-4640-B8BA-B7DBC3EE3A87}"/>
              </a:ext>
            </a:extLst>
          </p:cNvPr>
          <p:cNvSpPr/>
          <p:nvPr userDrawn="1"/>
        </p:nvSpPr>
        <p:spPr>
          <a:xfrm flipH="1">
            <a:off x="11580142" y="5990673"/>
            <a:ext cx="127772" cy="127772"/>
          </a:xfrm>
          <a:prstGeom prst="ellipse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90CB34C3-1348-E54C-98C0-3072D1901C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3240" y="740723"/>
            <a:ext cx="7253439" cy="4990316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buNone/>
              <a:defRPr sz="7000" spc="-3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1438090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 columns: text, bullets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>
            <a:extLst>
              <a:ext uri="{FF2B5EF4-FFF2-40B4-BE49-F238E27FC236}">
                <a16:creationId xmlns:a16="http://schemas.microsoft.com/office/drawing/2014/main" id="{EE07995E-C1EE-894A-AC9F-813B95D5F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5CEAFBB-F2EE-BC42-97E9-3C8F93E3F4EA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782AC4-E275-A745-A476-5B1B9DFF111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B3383472-79AB-DD43-A8DC-632A6BF324F4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66724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E00DB58F-8A7A-6740-9987-8F048332275F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43464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D1A67A3-5E5C-8E4D-9CDD-63A77A88476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232608" y="1070618"/>
            <a:ext cx="3486151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20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050484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F9EDDCB-9551-CC43-92B3-5B336FF4D617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AB7C4330-F0E7-D547-B458-50B8BDA08F7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617660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04C255D-490B-3848-BF82-F2BB07D50863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B30160F-FDD9-7342-9297-50D4C568B40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07C0EA-0996-CC49-8CA0-2AA688D99E9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D026B85C-6986-B040-AD44-18BCD530CE8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538587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0A3A9BE-555C-8547-80E5-7330EB178F7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99D8A32-A364-2146-904B-FD280D07BA0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153B97-8186-5C48-9306-8A6EBC580EA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0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8F77F5D2-B14C-9341-B67A-F468397D53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7125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745AC99-F062-4140-981C-F6233CAF0E0A}"/>
              </a:ext>
            </a:extLst>
          </p:cNvPr>
          <p:cNvSpPr/>
          <p:nvPr userDrawn="1"/>
        </p:nvSpPr>
        <p:spPr>
          <a:xfrm>
            <a:off x="1" y="8313"/>
            <a:ext cx="6095999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08553CE-135F-1344-A70D-F5EAB600628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458DEA-642F-4643-82A2-FC5FF523D66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971B5C2A-232A-5345-B8ED-E8DF94CBF9A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06100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r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68C94D05-DEA6-6145-9EBF-A5F181D4EC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6620" y="870973"/>
            <a:ext cx="1676400" cy="53594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C7E61F6-4C24-4F8A-8038-A7166C1A7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094676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B134100-B989-2543-91A0-2C9D82C9820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ADDBA85-57A7-0B4E-918A-C5FB16653E5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E996E426-7E59-6048-B318-3B191526F3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79B1EE7-FFA2-474E-9F37-8A7582816276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F3E4BB22-DDBF-5949-870A-3933111CE00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0001171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A9C10C23-64D9-C042-9365-FD76FF81B8F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6BF92674-4B11-824D-A575-279C44475A0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5291FCCB-6FE5-C142-852E-257CD0DE0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BDEFC7B-03AC-AD49-89D0-7FCC47AC1064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58D0F15A-7474-7C47-B0C7-DF25F8EFF62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4903691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BF75488-9529-514D-BDD5-3F190B2F9DE4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2F4CDF90-DEC7-B04E-9F8C-4C18DBE1A58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itle Placeholder 1">
            <a:extLst>
              <a:ext uri="{FF2B5EF4-FFF2-40B4-BE49-F238E27FC236}">
                <a16:creationId xmlns:a16="http://schemas.microsoft.com/office/drawing/2014/main" id="{012B9105-5C71-9F40-B8EF-34D7BF18E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A08787-E00B-C347-B487-2A3C55A054A6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EA66D4D2-0348-C34E-883C-5518988B617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6492882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9DC25C4-ABE3-BA42-B4ED-025634119F3C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9DA2B2DB-A4FA-414C-A34C-F0AF08ECF51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42847613-67C9-B24B-A5BA-D4D472D72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54FE26-F954-2E49-BA81-BA8D31EAD3C8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338C6295-850B-E24B-8EAC-F8BFEC1702E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6172716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nk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8389AE9-08F8-024C-93C6-DD1F750A3C6B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3470B7EB-3D05-AA41-B012-B35E985A116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4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61E9A35B-B335-A142-85AB-ECA09693A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6454E4-61E3-DC46-8CD1-8224ABE01740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D14DCDC7-9064-624C-B863-B56B8EAF66F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1278161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D6CD31B-01EE-0F4D-9342-7F0322680987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6">
              <a:lumMod val="20000"/>
              <a:lumOff val="8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89FF36C-5F15-E746-A05D-5A36A019DDC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5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355B2F67-89D8-3E40-9C4E-900011134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417448-1C0E-5943-A3D9-D6F915C8F672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1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5EB948A7-1402-CA40-90CD-DBA8CF179C7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67584"/>
            <a:ext cx="5421600" cy="501220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342243"/>
                </a:solidFill>
                <a:latin typeface="+mj-lt"/>
              </a:defRPr>
            </a:lvl1pPr>
            <a:lvl2pPr marL="270000" indent="0">
              <a:buFont typeface="System Font"/>
              <a:buNone/>
              <a:defRPr sz="1800">
                <a:solidFill>
                  <a:srgbClr val="342243"/>
                </a:solidFill>
                <a:latin typeface="+mj-lt"/>
              </a:defRPr>
            </a:lvl2pPr>
            <a:lvl3pPr marL="540000" indent="0">
              <a:buFont typeface="System Font"/>
              <a:buNone/>
              <a:defRPr sz="1600">
                <a:solidFill>
                  <a:srgbClr val="342243"/>
                </a:solidFill>
                <a:latin typeface="+mj-lt"/>
              </a:defRPr>
            </a:lvl3pPr>
            <a:lvl4pPr marL="810000" indent="0">
              <a:buFont typeface="System Font"/>
              <a:buNone/>
              <a:defRPr sz="1400">
                <a:solidFill>
                  <a:srgbClr val="342243"/>
                </a:solidFill>
                <a:latin typeface="+mj-lt"/>
              </a:defRPr>
            </a:lvl4pPr>
            <a:lvl5pPr marL="1080000" indent="0">
              <a:buFont typeface="System Font"/>
              <a:buNone/>
              <a:defRPr sz="1200">
                <a:solidFill>
                  <a:srgbClr val="342243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54026766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4FB52ED-58D3-8A44-B1C1-9E0B0C42BDA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rgbClr val="3422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B6CA4A3-F1D7-A444-9B2A-28D184476CE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accent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1" name="Title Placeholder 1">
            <a:extLst>
              <a:ext uri="{FF2B5EF4-FFF2-40B4-BE49-F238E27FC236}">
                <a16:creationId xmlns:a16="http://schemas.microsoft.com/office/drawing/2014/main" id="{E6ED78A8-04E9-454E-A862-1E08BDAAC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D4167-C71E-5B44-954C-6FDF586C99AB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925CC42-390F-1146-A00D-E32E5A9C70C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2728854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04C255D-490B-3848-BF82-F2BB07D50863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B30160F-FDD9-7342-9297-50D4C568B40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216FBDCF-E7E6-E54A-86C1-45C5A08A1D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18CC8CF-EF8A-434C-A1E8-8A7A11B56221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BE615228-0356-B44E-BC12-D07C6C7F807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489691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0A3A9BE-555C-8547-80E5-7330EB178F7F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99D8A32-A364-2146-904B-FD280D07BA08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735CC295-1816-A94B-BCEC-08ADE9815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F1980F-82AC-924C-972C-AA8B9456997E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0C5D6520-A396-2945-9469-C49DA11BC0E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845680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745AC99-F062-4140-981C-F6233CAF0E0A}"/>
              </a:ext>
            </a:extLst>
          </p:cNvPr>
          <p:cNvSpPr/>
          <p:nvPr userDrawn="1"/>
        </p:nvSpPr>
        <p:spPr>
          <a:xfrm>
            <a:off x="1" y="0"/>
            <a:ext cx="6095999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08553CE-135F-1344-A70D-F5EAB600628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3240" y="1070618"/>
            <a:ext cx="5388545" cy="50091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000" b="0" i="0" spc="-150">
                <a:solidFill>
                  <a:schemeClr val="bg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270000" indent="0">
              <a:buFont typeface="System Font"/>
              <a:buNone/>
              <a:defRPr sz="20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540000" indent="0">
              <a:buFont typeface="System Font"/>
              <a:buNone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810000" indent="0">
              <a:buFont typeface="System Font"/>
              <a:buNone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080000" indent="0">
              <a:buFont typeface="System Font"/>
              <a:buNone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57E54090-058C-DA43-B7C4-D69A644ED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261381"/>
            <a:ext cx="11291129" cy="30326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defRPr sz="2600" b="0" spc="-5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9B71A20-C182-FF47-97BC-1374389C950A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1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5D2C42C4-7B7B-5741-80CB-9A0D14C7AA5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97930" y="1070618"/>
            <a:ext cx="5421600" cy="5009170"/>
          </a:xfrm>
          <a:prstGeom prst="rect">
            <a:avLst/>
          </a:prstGeom>
        </p:spPr>
        <p:txBody>
          <a:bodyPr lIns="0" tIns="0" rIns="0" bIns="0"/>
          <a:lstStyle>
            <a:lvl1pPr marL="270000" indent="-270000"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540000" indent="-270000">
              <a:buFont typeface="Arial" panose="020B0604020202020204" pitchFamily="34" charset="0"/>
              <a:buChar char="•"/>
              <a:defRPr sz="18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 marL="810000" indent="-270000">
              <a:buFont typeface="Arial" panose="020B0604020202020204" pitchFamily="34" charset="0"/>
              <a:buChar char="•"/>
              <a:defRPr sz="16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 marL="1080000" indent="-270000">
              <a:buFont typeface="Arial" panose="020B0604020202020204" pitchFamily="34" charset="0"/>
              <a:buChar char="•"/>
              <a:defRPr sz="14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 marL="1350000" indent="-270000">
              <a:buFont typeface="Arial" panose="020B0604020202020204" pitchFamily="34" charset="0"/>
              <a:buChar char="•"/>
              <a:defRPr sz="1200" b="0" i="0">
                <a:solidFill>
                  <a:srgbClr val="34224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94611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theme" Target="../theme/theme10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theme" Target="../theme/theme11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127.xml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theme" Target="../theme/theme12.xml"/><Relationship Id="rId5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theme" Target="../theme/theme13.xml"/><Relationship Id="rId5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6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9" Type="http://schemas.openxmlformats.org/officeDocument/2006/relationships/image" Target="../media/image1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10" Type="http://schemas.openxmlformats.org/officeDocument/2006/relationships/image" Target="../media/image11.png"/><Relationship Id="rId4" Type="http://schemas.openxmlformats.org/officeDocument/2006/relationships/slideLayout" Target="../slideLayouts/slideLayout21.xml"/><Relationship Id="rId9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image" Target="../media/image11.png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theme" Target="../theme/theme5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image" Target="../media/image11.png"/><Relationship Id="rId5" Type="http://schemas.openxmlformats.org/officeDocument/2006/relationships/slideLayout" Target="../slideLayouts/slideLayout66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slideLayout" Target="../slideLayouts/slideLayout83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72.xml"/><Relationship Id="rId16" Type="http://schemas.openxmlformats.org/officeDocument/2006/relationships/theme" Target="../theme/theme7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slideLayout" Target="../slideLayouts/slideLayout84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87.xml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theme" Target="../theme/theme8.xml"/><Relationship Id="rId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theme" Target="../theme/theme9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7457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841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D01462-0766-494D-9F4C-B3950A370964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874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FE6129-6B9E-FE4D-B520-23990572467F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7147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4" r:id="rId2"/>
    <p:sldLayoutId id="2147483795" r:id="rId3"/>
    <p:sldLayoutId id="2147483793" r:id="rId4"/>
    <p:sldLayoutId id="2147483816" r:id="rId5"/>
    <p:sldLayoutId id="2147483796" r:id="rId6"/>
    <p:sldLayoutId id="2147483797" r:id="rId7"/>
    <p:sldLayoutId id="2147483798" r:id="rId8"/>
    <p:sldLayoutId id="2147483799" r:id="rId9"/>
    <p:sldLayoutId id="2147483800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B13B7C-1404-FB4A-82C4-96BAA3358EF8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280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4" r:id="rId2"/>
    <p:sldLayoutId id="2147483785" r:id="rId3"/>
    <p:sldLayoutId id="2147483783" r:id="rId4"/>
    <p:sldLayoutId id="2147483814" r:id="rId5"/>
    <p:sldLayoutId id="2147483786" r:id="rId6"/>
    <p:sldLayoutId id="2147483787" r:id="rId7"/>
    <p:sldLayoutId id="2147483788" r:id="rId8"/>
    <p:sldLayoutId id="2147483789" r:id="rId9"/>
    <p:sldLayoutId id="2147483790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3FD1AC2-5764-F04C-BE87-B266CD8A0AD0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335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804" r:id="rId2"/>
    <p:sldLayoutId id="2147483805" r:id="rId3"/>
    <p:sldLayoutId id="2147483803" r:id="rId4"/>
    <p:sldLayoutId id="2147483815" r:id="rId5"/>
    <p:sldLayoutId id="2147483806" r:id="rId6"/>
    <p:sldLayoutId id="2147483807" r:id="rId7"/>
    <p:sldLayoutId id="2147483808" r:id="rId8"/>
    <p:sldLayoutId id="2147483809" r:id="rId9"/>
    <p:sldLayoutId id="2147483810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7909942-CB18-0344-B538-E6BB0D5EDA08}"/>
              </a:ext>
            </a:extLst>
          </p:cNvPr>
          <p:cNvPicPr>
            <a:picLocks noChangeAspect="1"/>
          </p:cNvPicPr>
          <p:nvPr userDrawn="1"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7" y="275464"/>
            <a:ext cx="424093" cy="35613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4BDC1C8-AB1A-A648-A324-6A50EA01217A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bg1"/>
                </a:solidFill>
              </a:rPr>
              <a:pPr algn="r"/>
              <a:t>‹#›</a:t>
            </a:fld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AB61D6-F78F-E748-84E4-CC204E809BF3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35FAD21-16F0-4540-9A1E-F2BF47D69C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066800"/>
            <a:ext cx="7345679" cy="326517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1290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45" r:id="rId2"/>
    <p:sldLayoutId id="2147483876" r:id="rId3"/>
    <p:sldLayoutId id="2147483875" r:id="rId4"/>
    <p:sldLayoutId id="2147483836" r:id="rId5"/>
    <p:sldLayoutId id="2147483837" r:id="rId6"/>
    <p:sldLayoutId id="2147483838" r:id="rId7"/>
    <p:sldLayoutId id="2147483839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7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B2F231D2-664F-D146-B530-F1CAC823B16E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8C31B1D-A8BD-E940-AEBA-E57902C468AD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2</a:t>
            </a:r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46B50A-432A-7A4C-8DB0-FD6C3827A6EA}"/>
              </a:ext>
            </a:extLst>
          </p:cNvPr>
          <p:cNvPicPr>
            <a:picLocks noChangeAspect="1"/>
          </p:cNvPicPr>
          <p:nvPr userDrawn="1"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  <p:sp>
        <p:nvSpPr>
          <p:cNvPr id="4" name="Title Placeholder 3">
            <a:extLst>
              <a:ext uri="{FF2B5EF4-FFF2-40B4-BE49-F238E27FC236}">
                <a16:creationId xmlns:a16="http://schemas.microsoft.com/office/drawing/2014/main" id="{36DE0B5F-D48D-4AF2-8C48-1403F2F8F7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066800"/>
            <a:ext cx="7341404" cy="32631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32273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77" r:id="rId3"/>
    <p:sldLayoutId id="2147483831" r:id="rId4"/>
    <p:sldLayoutId id="2147483832" r:id="rId5"/>
    <p:sldLayoutId id="2147483833" r:id="rId6"/>
    <p:sldLayoutId id="2147483840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7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5C3A565-ECB0-7347-8B3D-1E448DECBD03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CB63E6-C02A-6A49-B190-E1CDE8A24B4A}"/>
              </a:ext>
            </a:extLst>
          </p:cNvPr>
          <p:cNvPicPr>
            <a:picLocks noChangeAspect="1"/>
          </p:cNvPicPr>
          <p:nvPr userDrawn="1"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514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45" r:id="rId2"/>
    <p:sldLayoutId id="2147483722" r:id="rId3"/>
    <p:sldLayoutId id="2147483746" r:id="rId4"/>
    <p:sldLayoutId id="2147483747" r:id="rId5"/>
    <p:sldLayoutId id="2147483730" r:id="rId6"/>
    <p:sldLayoutId id="2147483843" r:id="rId7"/>
    <p:sldLayoutId id="2147483844" r:id="rId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F5946D5-3A3D-3143-8FD7-A2CD27140598}"/>
              </a:ext>
            </a:extLst>
          </p:cNvPr>
          <p:cNvPicPr>
            <a:picLocks noChangeAspect="1"/>
          </p:cNvPicPr>
          <p:nvPr userDrawn="1"/>
        </p:nvPicPr>
        <p:blipFill>
          <a:blip r:embed="rId3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496CC65-ECE7-4130-AF4A-B7E918EF8EEF}"/>
              </a:ext>
            </a:extLst>
          </p:cNvPr>
          <p:cNvSpPr txBox="1"/>
          <p:nvPr userDrawn="1"/>
        </p:nvSpPr>
        <p:spPr>
          <a:xfrm>
            <a:off x="473240" y="6451452"/>
            <a:ext cx="276205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2</a:t>
            </a:r>
          </a:p>
          <a:p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884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3" r:id="rId2"/>
    <p:sldLayoutId id="2147483672" r:id="rId3"/>
    <p:sldLayoutId id="2147483744" r:id="rId4"/>
    <p:sldLayoutId id="2147483759" r:id="rId5"/>
    <p:sldLayoutId id="2147483675" r:id="rId6"/>
    <p:sldLayoutId id="2147483764" r:id="rId7"/>
    <p:sldLayoutId id="2147483765" r:id="rId8"/>
    <p:sldLayoutId id="2147483766" r:id="rId9"/>
    <p:sldLayoutId id="2147483767" r:id="rId10"/>
    <p:sldLayoutId id="2147483760" r:id="rId11"/>
    <p:sldLayoutId id="2147483761" r:id="rId12"/>
    <p:sldLayoutId id="2147483762" r:id="rId13"/>
    <p:sldLayoutId id="2147483763" r:id="rId14"/>
    <p:sldLayoutId id="2147483768" r:id="rId15"/>
    <p:sldLayoutId id="2147483769" r:id="rId16"/>
    <p:sldLayoutId id="2147483770" r:id="rId17"/>
    <p:sldLayoutId id="2147483674" r:id="rId18"/>
    <p:sldLayoutId id="2147483689" r:id="rId19"/>
    <p:sldLayoutId id="2147483756" r:id="rId20"/>
    <p:sldLayoutId id="2147483699" r:id="rId21"/>
    <p:sldLayoutId id="2147483706" r:id="rId22"/>
    <p:sldLayoutId id="2147483703" r:id="rId23"/>
    <p:sldLayoutId id="2147483705" r:id="rId24"/>
    <p:sldLayoutId id="2147483695" r:id="rId25"/>
    <p:sldLayoutId id="2147483758" r:id="rId26"/>
    <p:sldLayoutId id="2147483698" r:id="rId27"/>
    <p:sldLayoutId id="2147483702" r:id="rId28"/>
    <p:sldLayoutId id="2147483704" r:id="rId29"/>
    <p:sldLayoutId id="2147483753" r:id="rId30"/>
    <p:sldLayoutId id="2147483754" r:id="rId31"/>
    <p:sldLayoutId id="2147483755" r:id="rId32"/>
    <p:sldLayoutId id="2147483700" r:id="rId33"/>
    <p:sldLayoutId id="2147483701" r:id="rId34"/>
    <p:sldLayoutId id="2147483707" r:id="rId35"/>
    <p:sldLayoutId id="2147483708" r:id="rId3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6">
                <a:lumMod val="20000"/>
                <a:lumOff val="80000"/>
              </a:schemeClr>
            </a:gs>
            <a:gs pos="75000">
              <a:schemeClr val="bg1"/>
            </a:gs>
            <a:gs pos="100000">
              <a:schemeClr val="bg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6319D5FB-B126-5643-8139-E49EB0FBB087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CF4809E-AE1F-F64C-8367-7C893365A28F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tx1"/>
                </a:solidFill>
              </a:rPr>
              <a:t>Confidential | Quantexa® 2022</a:t>
            </a:r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D0803F9-F465-7D45-91E8-C3B378773051}"/>
              </a:ext>
            </a:extLst>
          </p:cNvPr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708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93" r:id="rId2"/>
    <p:sldLayoutId id="2147483659" r:id="rId3"/>
    <p:sldLayoutId id="2147483660" r:id="rId4"/>
    <p:sldLayoutId id="2147483743" r:id="rId5"/>
    <p:sldLayoutId id="2147483655" r:id="rId6"/>
    <p:sldLayoutId id="2147483690" r:id="rId7"/>
    <p:sldLayoutId id="2147483692" r:id="rId8"/>
    <p:sldLayoutId id="2147483694" r:id="rId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8AA19EF-D84F-0449-86AC-C83F310980A6}"/>
              </a:ext>
            </a:extLst>
          </p:cNvPr>
          <p:cNvPicPr>
            <a:picLocks noChangeAspect="1"/>
          </p:cNvPicPr>
          <p:nvPr userDrawn="1"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7" y="275464"/>
            <a:ext cx="424093" cy="35613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4128FB9-02AB-0045-9D72-04489B5B4C18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bg1"/>
                </a:solidFill>
              </a:rPr>
              <a:pPr algn="r"/>
              <a:t>‹#›</a:t>
            </a:fld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19953A-7849-F34B-82F0-205552F8CB06}"/>
              </a:ext>
            </a:extLst>
          </p:cNvPr>
          <p:cNvSpPr txBox="1"/>
          <p:nvPr userDrawn="1"/>
        </p:nvSpPr>
        <p:spPr>
          <a:xfrm>
            <a:off x="473240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800" dirty="0">
                <a:solidFill>
                  <a:schemeClr val="bg1"/>
                </a:solidFill>
              </a:rPr>
              <a:t>Confidential | Quantexa® 2022</a:t>
            </a:r>
            <a:endParaRPr lang="en-US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355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657" r:id="rId2"/>
    <p:sldLayoutId id="2147483656" r:id="rId3"/>
    <p:sldLayoutId id="2147483669" r:id="rId4"/>
    <p:sldLayoutId id="2147483649" r:id="rId5"/>
    <p:sldLayoutId id="2147483742" r:id="rId6"/>
    <p:sldLayoutId id="2147483654" r:id="rId7"/>
    <p:sldLayoutId id="2147483658" r:id="rId8"/>
    <p:sldLayoutId id="2147483683" r:id="rId9"/>
    <p:sldLayoutId id="2147483830" r:id="rId10"/>
    <p:sldLayoutId id="2147483854" r:id="rId11"/>
    <p:sldLayoutId id="2147483869" r:id="rId12"/>
    <p:sldLayoutId id="2147483871" r:id="rId13"/>
    <p:sldLayoutId id="2147483872" r:id="rId14"/>
    <p:sldLayoutId id="2147483873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F5D356F-C968-A54F-AF4F-2E8902382EB3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8068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81" r:id="rId3"/>
    <p:sldLayoutId id="2147483682" r:id="rId4"/>
    <p:sldLayoutId id="2147483818" r:id="rId5"/>
    <p:sldLayoutId id="2147483684" r:id="rId6"/>
    <p:sldLayoutId id="2147483696" r:id="rId7"/>
    <p:sldLayoutId id="2147483685" r:id="rId8"/>
    <p:sldLayoutId id="2147483686" r:id="rId9"/>
    <p:sldLayoutId id="2147483687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166629D-3C5A-6D45-9ED5-03ABA9976911}"/>
              </a:ext>
            </a:extLst>
          </p:cNvPr>
          <p:cNvSpPr txBox="1"/>
          <p:nvPr userDrawn="1"/>
        </p:nvSpPr>
        <p:spPr>
          <a:xfrm>
            <a:off x="8956707" y="6451452"/>
            <a:ext cx="2762053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fld id="{91B052A7-A04B-B74C-A66C-14A90E705036}" type="slidenum">
              <a:rPr lang="en-US" sz="800" smtClean="0">
                <a:solidFill>
                  <a:schemeClr val="tx1"/>
                </a:solidFill>
              </a:rPr>
              <a:pPr algn="r"/>
              <a:t>‹#›</a:t>
            </a:fld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209A4C7-6F24-1A46-9F35-48BA65ECC9D3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4666" y="275464"/>
            <a:ext cx="424093" cy="356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879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5" r:id="rId2"/>
    <p:sldLayoutId id="2147483736" r:id="rId3"/>
    <p:sldLayoutId id="2147483734" r:id="rId4"/>
    <p:sldLayoutId id="2147483817" r:id="rId5"/>
    <p:sldLayoutId id="2147483737" r:id="rId6"/>
    <p:sldLayoutId id="2147483738" r:id="rId7"/>
    <p:sldLayoutId id="2147483739" r:id="rId8"/>
    <p:sldLayoutId id="2147483740" r:id="rId9"/>
    <p:sldLayoutId id="2147483741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0333CDA-8461-044C-AED9-1FDA7A825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240" y="931545"/>
            <a:ext cx="6957869" cy="381762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Quantexa Solution Architect Final Interview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3D62484-8997-F243-9606-5022A97194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olution Architect Hire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/>
              <a:t>Zhong </a:t>
            </a:r>
            <a:r>
              <a:rPr lang="en-US" dirty="0" err="1"/>
              <a:t>Lun</a:t>
            </a:r>
            <a:r>
              <a:rPr lang="en-US" dirty="0"/>
              <a:t>, Jan 2023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AE84403-C16B-0141-84D7-3349192EEB1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Version 1</a:t>
            </a:r>
          </a:p>
        </p:txBody>
      </p:sp>
    </p:spTree>
    <p:extLst>
      <p:ext uri="{BB962C8B-B14F-4D97-AF65-F5344CB8AC3E}">
        <p14:creationId xmlns:p14="http://schemas.microsoft.com/office/powerpoint/2010/main" val="21967158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lution (the pipeline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5">
            <a:extLst>
              <a:ext uri="{FF2B5EF4-FFF2-40B4-BE49-F238E27FC236}">
                <a16:creationId xmlns:a16="http://schemas.microsoft.com/office/drawing/2014/main" id="{B31D88FB-B28B-9371-912E-DA3E59109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white">
          <a:xfrm>
            <a:off x="3233737" y="747712"/>
            <a:ext cx="5724525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5625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lution (</a:t>
            </a:r>
            <a:r>
              <a:rPr lang="en-GB" dirty="0" err="1"/>
              <a:t>SimilarFinder</a:t>
            </a:r>
            <a:r>
              <a:rPr lang="en-GB" dirty="0"/>
              <a:t>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 Placeholder 1">
            <a:extLst>
              <a:ext uri="{FF2B5EF4-FFF2-40B4-BE49-F238E27FC236}">
                <a16:creationId xmlns:a16="http://schemas.microsoft.com/office/drawing/2014/main" id="{B8D8C202-E755-893A-6710-719412449640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Tx/>
              <a:buNone/>
            </a:pPr>
            <a:r>
              <a:rPr lang="en-US" altLang="en-US" sz="2000" b="1" dirty="0">
                <a:solidFill>
                  <a:srgbClr val="5F5F5F"/>
                </a:solidFill>
              </a:rPr>
              <a:t>Purpose</a:t>
            </a:r>
            <a:r>
              <a:rPr lang="en-US" altLang="en-US" sz="2000" dirty="0"/>
              <a:t>: to narrow down the no. of documents for comparing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make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sure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hey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re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606060"/>
                </a:solidFill>
                <a:ea typeface="宋体" panose="02010600030101010101" pitchFamily="2" charset="-122"/>
              </a:rPr>
              <a:t>highly</a:t>
            </a:r>
            <a:r>
              <a:rPr lang="zh-CN" altLang="en-US" sz="2000" b="1" dirty="0">
                <a:solidFill>
                  <a:srgbClr val="60606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606060"/>
                </a:solidFill>
                <a:ea typeface="宋体" panose="02010600030101010101" pitchFamily="2" charset="-122"/>
              </a:rPr>
              <a:t>similar</a:t>
            </a:r>
            <a:r>
              <a:rPr lang="en-US" altLang="zh-CN" sz="2000" dirty="0">
                <a:solidFill>
                  <a:srgbClr val="606060"/>
                </a:solidFill>
                <a:ea typeface="宋体" panose="02010600030101010101" pitchFamily="2" charset="-122"/>
              </a:rPr>
              <a:t>.</a:t>
            </a:r>
            <a:r>
              <a:rPr lang="zh-CN" altLang="en-US" sz="2000" b="1" dirty="0">
                <a:solidFill>
                  <a:srgbClr val="606060"/>
                </a:solidFill>
                <a:ea typeface="宋体" panose="02010600030101010101" pitchFamily="2" charset="-122"/>
              </a:rPr>
              <a:t> </a:t>
            </a:r>
            <a:endParaRPr lang="en-US" altLang="en-US" sz="2000" b="1" dirty="0">
              <a:solidFill>
                <a:srgbClr val="606060"/>
              </a:solidFill>
            </a:endParaRPr>
          </a:p>
          <a:p>
            <a:pPr marL="0" indent="0" eaLnBrk="1" hangingPunct="1">
              <a:buFontTx/>
              <a:buNone/>
            </a:pPr>
            <a:endParaRPr lang="en-US" altLang="en-US" sz="2000" dirty="0"/>
          </a:p>
          <a:p>
            <a:pPr marL="0" indent="0" eaLnBrk="1" hangingPunct="1"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This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chieve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by: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marL="0" indent="0" eaLnBrk="1" hangingPunct="1">
              <a:buFontTx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high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quality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vector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minimum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rank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score</a:t>
            </a:r>
          </a:p>
          <a:p>
            <a:pPr lvl="1" eaLnBrk="1" hangingPunct="1"/>
            <a:r>
              <a:rPr lang="en-US" altLang="zh-CN" sz="2000" dirty="0">
                <a:ea typeface="宋体" panose="02010600030101010101" pitchFamily="2" charset="-122"/>
              </a:rPr>
              <a:t>maximum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no.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of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return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documents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endParaRPr lang="en-US" altLang="en-US" sz="20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33491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lution (</a:t>
            </a:r>
            <a:r>
              <a:rPr lang="en-GB" dirty="0" err="1"/>
              <a:t>SimilarFinder</a:t>
            </a:r>
            <a:r>
              <a:rPr lang="en-GB" dirty="0"/>
              <a:t>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 Placeholder 1">
            <a:extLst>
              <a:ext uri="{FF2B5EF4-FFF2-40B4-BE49-F238E27FC236}">
                <a16:creationId xmlns:a16="http://schemas.microsoft.com/office/drawing/2014/main" id="{B8D8C202-E755-893A-6710-719412449640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Tx/>
              <a:buNone/>
            </a:pPr>
            <a:r>
              <a:rPr lang="en-US" altLang="en-US" sz="2000" dirty="0"/>
              <a:t> </a:t>
            </a:r>
            <a:r>
              <a:rPr lang="en-US" sz="1800" dirty="0"/>
              <a:t>Document Vector: a set of (string, weight) pairs. </a:t>
            </a:r>
          </a:p>
          <a:p>
            <a:pPr eaLnBrk="1" hangingPunct="1">
              <a:buFontTx/>
              <a:buNone/>
              <a:defRPr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		</a:t>
            </a:r>
            <a:b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zh-CN" altLang="en-US" sz="1800" b="1" dirty="0">
                <a:solidFill>
                  <a:schemeClr val="accent1">
                    <a:lumMod val="50000"/>
                  </a:schemeClr>
                </a:solidFill>
              </a:rPr>
              <a:t>           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Find Similar = Find Documents with Similar Vector</a:t>
            </a:r>
          </a:p>
          <a:p>
            <a:pPr eaLnBrk="1" hangingPunct="1">
              <a:buFontTx/>
              <a:buNone/>
              <a:defRPr/>
            </a:pPr>
            <a:endParaRPr lang="en-US" sz="1800" dirty="0"/>
          </a:p>
          <a:p>
            <a:pPr eaLnBrk="1" hangingPunct="1">
              <a:buFontTx/>
              <a:buNone/>
              <a:defRPr/>
            </a:pPr>
            <a:r>
              <a:rPr lang="en-US" sz="1800" dirty="0"/>
              <a:t>IP Tracking Vector: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Bigram</a:t>
            </a:r>
            <a:r>
              <a:rPr lang="en-US" sz="1800" dirty="0"/>
              <a:t> +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Entity </a:t>
            </a:r>
          </a:p>
          <a:p>
            <a:pPr eaLnBrk="1" hangingPunct="1">
              <a:buFontTx/>
              <a:buNone/>
              <a:defRPr/>
            </a:pPr>
            <a:endParaRPr lang="en-US" sz="1800" dirty="0"/>
          </a:p>
          <a:p>
            <a:pPr eaLnBrk="1" hangingPunct="1">
              <a:buFontTx/>
              <a:buNone/>
              <a:defRPr/>
            </a:pPr>
            <a:r>
              <a:rPr lang="en-US" sz="1800" dirty="0"/>
              <a:t>Entity - given more weight to</a:t>
            </a:r>
            <a:r>
              <a:rPr lang="en-US" altLang="zh-CN" sz="1800" dirty="0"/>
              <a:t>:</a:t>
            </a:r>
            <a:r>
              <a:rPr lang="zh-CN" altLang="en-US" sz="1800" dirty="0"/>
              <a:t> </a:t>
            </a:r>
            <a:endParaRPr lang="en-US" sz="1800" dirty="0"/>
          </a:p>
          <a:p>
            <a:pPr lvl="1" eaLnBrk="1" hangingPunct="1">
              <a:defRPr/>
            </a:pPr>
            <a:r>
              <a:rPr lang="en-US" sz="1800" dirty="0" err="1"/>
              <a:t>personname</a:t>
            </a:r>
            <a:endParaRPr lang="en-US" sz="1800" dirty="0"/>
          </a:p>
          <a:p>
            <a:pPr lvl="1" eaLnBrk="1" hangingPunct="1">
              <a:defRPr/>
            </a:pPr>
            <a:r>
              <a:rPr lang="en-US" sz="1800" dirty="0"/>
              <a:t>company</a:t>
            </a:r>
          </a:p>
          <a:p>
            <a:pPr lvl="1" eaLnBrk="1" hangingPunct="1">
              <a:defRPr/>
            </a:pPr>
            <a:r>
              <a:rPr lang="en-US" sz="1800" dirty="0"/>
              <a:t> location</a:t>
            </a:r>
          </a:p>
          <a:p>
            <a:pPr lvl="1" eaLnBrk="1" hangingPunct="1">
              <a:defRPr/>
            </a:pPr>
            <a:r>
              <a:rPr lang="en-US" sz="1800" dirty="0"/>
              <a:t>time</a:t>
            </a:r>
          </a:p>
          <a:p>
            <a:pPr lvl="1" eaLnBrk="1" hangingPunct="1">
              <a:defRPr/>
            </a:pPr>
            <a:r>
              <a:rPr lang="en-US" sz="1800" dirty="0"/>
              <a:t>numeric</a:t>
            </a:r>
          </a:p>
          <a:p>
            <a:pPr lvl="1" eaLnBrk="1" hangingPunct="1">
              <a:defRPr/>
            </a:pPr>
            <a:r>
              <a:rPr lang="en-US" sz="1800" dirty="0"/>
              <a:t>uppercase</a:t>
            </a:r>
          </a:p>
          <a:p>
            <a:pPr lvl="1" eaLnBrk="1" hangingPunct="1">
              <a:defRPr/>
            </a:pPr>
            <a:r>
              <a:rPr lang="en-US" sz="1800" dirty="0"/>
              <a:t>newspaper Keywords: </a:t>
            </a:r>
            <a:r>
              <a:rPr lang="en-US" sz="1800" dirty="0" err="1"/>
              <a:t>Zaobao</a:t>
            </a:r>
            <a:r>
              <a:rPr lang="en-US" sz="1800" dirty="0"/>
              <a:t>, Straits Times, My Paper, etc. </a:t>
            </a:r>
          </a:p>
          <a:p>
            <a:pPr marL="0" indent="0" eaLnBrk="1" hangingPunct="1">
              <a:buFontTx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9845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lution (</a:t>
            </a:r>
            <a:r>
              <a:rPr lang="en-GB" dirty="0" err="1"/>
              <a:t>SimilarityComparer</a:t>
            </a:r>
            <a:r>
              <a:rPr lang="en-GB" dirty="0"/>
              <a:t>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466AF665-F1D9-8323-4039-C960CF2460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847572"/>
              </p:ext>
            </p:extLst>
          </p:nvPr>
        </p:nvGraphicFramePr>
        <p:xfrm>
          <a:off x="2601912" y="1240631"/>
          <a:ext cx="69881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89600" imgH="3581400" progId="Visio.Drawing.11">
                  <p:embed/>
                </p:oleObj>
              </mc:Choice>
              <mc:Fallback>
                <p:oleObj name="Visio" r:id="rId3" imgW="5689600" imgH="3581400" progId="Visio.Drawing.11">
                  <p:embed/>
                  <p:pic>
                    <p:nvPicPr>
                      <p:cNvPr id="25607" name="Object 7">
                        <a:extLst>
                          <a:ext uri="{FF2B5EF4-FFF2-40B4-BE49-F238E27FC236}">
                            <a16:creationId xmlns:a16="http://schemas.microsoft.com/office/drawing/2014/main" id="{964A170E-3425-56A6-671D-BE4BEF169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2601912" y="1240631"/>
                        <a:ext cx="69881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18793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I: Suspect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8BA7C56-C87C-E649-154F-89747722FA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10"/>
          <a:stretch>
            <a:fillRect/>
          </a:stretch>
        </p:blipFill>
        <p:spPr bwMode="auto">
          <a:xfrm>
            <a:off x="3352800" y="1612900"/>
            <a:ext cx="5486400" cy="3632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45408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I: Report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58D976B-D2FD-4968-91CF-5AD423772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684" y="1555203"/>
            <a:ext cx="143207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2B91894-C029-14C7-CCB1-C2707F46C8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152473"/>
              </p:ext>
            </p:extLst>
          </p:nvPr>
        </p:nvGraphicFramePr>
        <p:xfrm>
          <a:off x="2428883" y="1352005"/>
          <a:ext cx="6279688" cy="4256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72000" imgH="3429000" progId="PowerPoint.Slide.12">
                  <p:embed/>
                </p:oleObj>
              </mc:Choice>
              <mc:Fallback>
                <p:oleObj r:id="rId3" imgW="4572000" imgH="3429000" progId="PowerPoint.Slide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83" y="1352005"/>
                        <a:ext cx="6279688" cy="4256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5274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I: Sit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58D976B-D2FD-4968-91CF-5AD423772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684" y="1555203"/>
            <a:ext cx="143207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68611BB-E889-0632-FCE4-CD797B48E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741" y="1214604"/>
            <a:ext cx="15559320" cy="49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21C8C44-4C45-C700-ADA4-B6F0EF3A90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276808"/>
              </p:ext>
            </p:extLst>
          </p:nvPr>
        </p:nvGraphicFramePr>
        <p:xfrm>
          <a:off x="2786741" y="1214604"/>
          <a:ext cx="5891683" cy="425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72000" imgH="3429000" progId="PowerPoint.Slide.12">
                  <p:embed/>
                </p:oleObj>
              </mc:Choice>
              <mc:Fallback>
                <p:oleObj r:id="rId3" imgW="4572000" imgH="3429000" progId="PowerPoint.Slide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741" y="1214604"/>
                        <a:ext cx="5891683" cy="4255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24684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754" y="261381"/>
            <a:ext cx="11291129" cy="303262"/>
          </a:xfrm>
        </p:spPr>
        <p:txBody>
          <a:bodyPr/>
          <a:lstStyle/>
          <a:p>
            <a:r>
              <a:rPr lang="en-GB" dirty="0"/>
              <a:t>UI: Crawler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ADDF810-293A-21B4-134C-3643CE949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1936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3C11D1-1F5A-774B-7EF8-D1E07CDF1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399" y="1128487"/>
            <a:ext cx="155593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792854B-4592-A7B7-598C-9462D3F69C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665961"/>
              </p:ext>
            </p:extLst>
          </p:nvPr>
        </p:nvGraphicFramePr>
        <p:xfrm>
          <a:off x="2946400" y="1128487"/>
          <a:ext cx="6134700" cy="460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72000" imgH="3429000" progId="PowerPoint.Slide.12">
                  <p:embed/>
                </p:oleObj>
              </mc:Choice>
              <mc:Fallback>
                <p:oleObj r:id="rId3" imgW="4572000" imgH="3429000" progId="PowerPoint.Slide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128487"/>
                        <a:ext cx="6134700" cy="4601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1459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2EB0DA6-23C5-49DE-A416-4345BBF22E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Outcomes</a:t>
            </a:r>
          </a:p>
        </p:txBody>
      </p:sp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74EE617B-3A9E-4EA8-993F-40A243252B60}"/>
              </a:ext>
            </a:extLst>
          </p:cNvPr>
          <p:cNvSpPr txBox="1">
            <a:spLocks/>
          </p:cNvSpPr>
          <p:nvPr/>
        </p:nvSpPr>
        <p:spPr>
          <a:xfrm>
            <a:off x="473241" y="924415"/>
            <a:ext cx="11291128" cy="5009170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b="0" i="0" kern="1200">
                <a:solidFill>
                  <a:srgbClr val="342243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1pPr>
            <a:lvl2pPr marL="270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stem Font"/>
              <a:buNone/>
              <a:defRPr sz="2000" b="0" i="0" kern="1200">
                <a:solidFill>
                  <a:srgbClr val="342243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2pPr>
            <a:lvl3pPr marL="540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stem Font"/>
              <a:buNone/>
              <a:defRPr sz="1800" b="0" i="0" kern="1200">
                <a:solidFill>
                  <a:srgbClr val="342243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3pPr>
            <a:lvl4pPr marL="810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stem Font"/>
              <a:buNone/>
              <a:defRPr sz="1600" b="0" i="0" kern="1200">
                <a:solidFill>
                  <a:srgbClr val="342243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4pPr>
            <a:lvl5pPr marL="1080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System Font"/>
              <a:buNone/>
              <a:defRPr sz="1400" b="0" i="0" kern="1200">
                <a:solidFill>
                  <a:srgbClr val="342243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 dirty="0">
              <a:latin typeface="Calibri "/>
            </a:endParaRPr>
          </a:p>
        </p:txBody>
      </p:sp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A23B5095-D5C9-9EB6-9D08-352857D2E04C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/>
              <a:t>Highly praised and saved manpower (20+ → 2)</a:t>
            </a:r>
          </a:p>
          <a:p>
            <a:endParaRPr lang="en-GB" sz="2000" dirty="0"/>
          </a:p>
          <a:p>
            <a:r>
              <a:rPr lang="en-GB" sz="2000" dirty="0"/>
              <a:t>Best practice for infringement detection  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/>
              <a:t>What I learn: </a:t>
            </a:r>
          </a:p>
          <a:p>
            <a:pPr marL="0" indent="0">
              <a:buNone/>
            </a:pPr>
            <a:endParaRPr lang="en-GB" sz="2000" dirty="0"/>
          </a:p>
          <a:p>
            <a:r>
              <a:rPr lang="en-GB" sz="2000" dirty="0"/>
              <a:t>Clearly understanding what to deliver</a:t>
            </a:r>
          </a:p>
          <a:p>
            <a:r>
              <a:rPr lang="en-GB" sz="2000" dirty="0"/>
              <a:t>Share challenges with the customer</a:t>
            </a:r>
          </a:p>
          <a:p>
            <a:r>
              <a:rPr lang="en-GB" sz="2000" dirty="0"/>
              <a:t>Build a modular and scalable solution</a:t>
            </a:r>
          </a:p>
          <a:p>
            <a:r>
              <a:rPr lang="en-GB" sz="2000" dirty="0"/>
              <a:t>Technically identify and track the uncertainties</a:t>
            </a:r>
          </a:p>
          <a:p>
            <a:pPr marL="0" indent="0">
              <a:buNone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6063253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5384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Problem 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/>
              <a:t>Largest Singapore media company</a:t>
            </a:r>
          </a:p>
          <a:p>
            <a:endParaRPr lang="en-GB" sz="2000" dirty="0"/>
          </a:p>
          <a:p>
            <a:r>
              <a:rPr lang="en-GB" sz="2000" dirty="0"/>
              <a:t>They have </a:t>
            </a:r>
            <a:r>
              <a:rPr lang="en-GB" sz="2000"/>
              <a:t>aggregated their media </a:t>
            </a:r>
            <a:r>
              <a:rPr lang="en-GB" sz="2000" dirty="0"/>
              <a:t>content for past 20+ years and built up a platform to commercialize it</a:t>
            </a:r>
          </a:p>
          <a:p>
            <a:pPr marL="0" indent="0">
              <a:buNone/>
            </a:pPr>
            <a:endParaRPr lang="en-GB" sz="2000" dirty="0"/>
          </a:p>
          <a:p>
            <a:r>
              <a:rPr lang="en-GB" sz="2000" dirty="0"/>
              <a:t>IP tracking done manually  </a:t>
            </a:r>
          </a:p>
          <a:p>
            <a:endParaRPr lang="en-GB" sz="2000" dirty="0"/>
          </a:p>
          <a:p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19441107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cope (Functional) 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/>
              <a:t>IP Tracking will crawl “Singapore” company web sites: public and private portals  </a:t>
            </a:r>
          </a:p>
          <a:p>
            <a:endParaRPr lang="en-GB" sz="2000" dirty="0"/>
          </a:p>
          <a:p>
            <a:r>
              <a:rPr lang="en-GB" sz="2000" dirty="0"/>
              <a:t>IP Tracking will crawl English text content</a:t>
            </a:r>
            <a:br>
              <a:rPr lang="en-GB" sz="1800" dirty="0"/>
            </a:br>
            <a:endParaRPr lang="en-GB" sz="1800" dirty="0"/>
          </a:p>
          <a:p>
            <a:pPr lvl="1"/>
            <a:r>
              <a:rPr lang="en-GB" sz="1800" dirty="0"/>
              <a:t>to support other languages in future</a:t>
            </a:r>
          </a:p>
          <a:p>
            <a:pPr lvl="1"/>
            <a:r>
              <a:rPr lang="en-GB" sz="1800" dirty="0"/>
              <a:t>to support other contents such as photos  </a:t>
            </a:r>
          </a:p>
          <a:p>
            <a:endParaRPr lang="en-GB" sz="1800" dirty="0"/>
          </a:p>
          <a:p>
            <a:r>
              <a:rPr lang="en-GB" sz="2000" dirty="0"/>
              <a:t>Each web page will be considered and compared as only on article</a:t>
            </a:r>
          </a:p>
          <a:p>
            <a:endParaRPr lang="en-GB" sz="2000" dirty="0"/>
          </a:p>
          <a:p>
            <a:r>
              <a:rPr lang="en-GB" sz="2000" dirty="0"/>
              <a:t>Frontend to facilitates the user in investing and managing infringement cases</a:t>
            </a:r>
          </a:p>
        </p:txBody>
      </p:sp>
    </p:spTree>
    <p:extLst>
      <p:ext uri="{BB962C8B-B14F-4D97-AF65-F5344CB8AC3E}">
        <p14:creationId xmlns:p14="http://schemas.microsoft.com/office/powerpoint/2010/main" val="303469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cope (Non-Functional) 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/>
              <a:t>Web sites to crawl</a:t>
            </a:r>
          </a:p>
          <a:p>
            <a:endParaRPr lang="en-GB" sz="2000" dirty="0"/>
          </a:p>
          <a:p>
            <a:r>
              <a:rPr lang="en-GB" sz="2000" dirty="0"/>
              <a:t>Digital content from the customer  </a:t>
            </a:r>
          </a:p>
          <a:p>
            <a:endParaRPr lang="en-GB" sz="2000" dirty="0"/>
          </a:p>
          <a:p>
            <a:r>
              <a:rPr lang="en-GB" sz="2000" dirty="0"/>
              <a:t>6-month to implement </a:t>
            </a:r>
          </a:p>
          <a:p>
            <a:endParaRPr lang="en-GB" sz="2000" dirty="0"/>
          </a:p>
          <a:p>
            <a:r>
              <a:rPr lang="en-GB" sz="2000" dirty="0"/>
              <a:t>support growth in next 5 years</a:t>
            </a:r>
          </a:p>
          <a:p>
            <a:pPr marL="0" indent="0">
              <a:buNone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484647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Challenges 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B050"/>
              </a:buClr>
              <a:buFont typeface="Wingdings" pitchFamily="2" charset="2"/>
              <a:buChar char="ü"/>
            </a:pPr>
            <a:r>
              <a:rPr lang="en-GB" sz="2000" dirty="0"/>
              <a:t>Highly scalable, highly customized crawler </a:t>
            </a:r>
          </a:p>
          <a:p>
            <a:pPr>
              <a:buClr>
                <a:srgbClr val="00B050"/>
              </a:buClr>
            </a:pPr>
            <a:endParaRPr lang="en-GB" sz="2000" dirty="0"/>
          </a:p>
          <a:p>
            <a:pPr>
              <a:buClr>
                <a:srgbClr val="00B050"/>
              </a:buClr>
              <a:buFont typeface="Wingdings" pitchFamily="2" charset="2"/>
              <a:buChar char="ü"/>
            </a:pPr>
            <a:r>
              <a:rPr lang="en-GB" sz="2000" dirty="0"/>
              <a:t>Highly scalable, highly customized index and search engine</a:t>
            </a:r>
          </a:p>
          <a:p>
            <a:pPr>
              <a:buClr>
                <a:srgbClr val="00B050"/>
              </a:buClr>
              <a:buFont typeface="Wingdings" pitchFamily="2" charset="2"/>
              <a:buChar char="ü"/>
            </a:pPr>
            <a:endParaRPr lang="en-GB" sz="2000" dirty="0"/>
          </a:p>
          <a:p>
            <a:pPr>
              <a:buClr>
                <a:srgbClr val="FF0000"/>
              </a:buClr>
              <a:buFont typeface="System Font Regular"/>
              <a:buChar char="？"/>
            </a:pPr>
            <a:r>
              <a:rPr lang="en-GB" sz="2000" b="1" dirty="0"/>
              <a:t>Infringement detection algorith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sz="2000" dirty="0"/>
              <a:t>Input:</a:t>
            </a:r>
          </a:p>
          <a:p>
            <a:pPr>
              <a:buClr>
                <a:schemeClr val="accent3"/>
              </a:buClr>
              <a:buFont typeface="Wingdings" pitchFamily="2" charset="2"/>
              <a:buChar char="ü"/>
            </a:pPr>
            <a:r>
              <a:rPr lang="en-GB" sz="2000" dirty="0"/>
              <a:t> Digital content to be pre-processed and indexed </a:t>
            </a:r>
          </a:p>
          <a:p>
            <a:pPr>
              <a:buClr>
                <a:schemeClr val="accent3"/>
              </a:buClr>
              <a:buFont typeface="Wingdings" pitchFamily="2" charset="2"/>
              <a:buChar char="ü"/>
            </a:pPr>
            <a:r>
              <a:rPr lang="en-GB" sz="2000" dirty="0"/>
              <a:t> Seed list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41160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Challenge (infringement detection algorithm)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473240" y="1070618"/>
            <a:ext cx="11291128" cy="50091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Resiliency</a:t>
            </a:r>
            <a:r>
              <a:rPr lang="en-US" sz="2000" dirty="0"/>
              <a:t>: precisely detect the similarity between modified and original</a:t>
            </a:r>
          </a:p>
          <a:p>
            <a:pPr lvl="1" eaLnBrk="1" hangingPunct="1">
              <a:defRPr/>
            </a:pPr>
            <a:r>
              <a:rPr lang="en-US" sz="1800" dirty="0"/>
              <a:t>Similarity level: section, chapter, paragraph, …</a:t>
            </a:r>
          </a:p>
          <a:p>
            <a:pPr lvl="1" eaLnBrk="1" hangingPunct="1">
              <a:defRPr/>
            </a:pPr>
            <a:r>
              <a:rPr lang="en-US" sz="1800" dirty="0"/>
              <a:t>Modification: insert/delete something  </a:t>
            </a:r>
          </a:p>
          <a:p>
            <a:pPr lvl="1" eaLnBrk="1" hangingPunct="1">
              <a:defRPr/>
            </a:pPr>
            <a:r>
              <a:rPr lang="en-US" sz="1800" dirty="0"/>
              <a:t>Format: i.e. text =&gt; PDF or PDF =&gt; text   </a:t>
            </a:r>
            <a:endParaRPr lang="en-US" sz="1800" b="1" dirty="0">
              <a:solidFill>
                <a:srgbClr val="FF0000"/>
              </a:solidFill>
            </a:endParaRPr>
          </a:p>
          <a:p>
            <a:pPr lvl="1" eaLnBrk="1" hangingPunct="1">
              <a:defRPr/>
            </a:pPr>
            <a:r>
              <a:rPr lang="en-US" sz="1800" dirty="0"/>
              <a:t>“</a:t>
            </a:r>
            <a:r>
              <a:rPr lang="en-US" sz="1800" b="1" dirty="0">
                <a:solidFill>
                  <a:schemeClr val="accent2">
                    <a:lumMod val="75000"/>
                  </a:schemeClr>
                </a:solidFill>
              </a:rPr>
              <a:t>web noise</a:t>
            </a:r>
            <a:r>
              <a:rPr lang="en-US" sz="1800" dirty="0"/>
              <a:t>”: header, footer, navigation, ads, </a:t>
            </a:r>
            <a:r>
              <a:rPr lang="en-US" sz="1800" dirty="0" err="1"/>
              <a:t>javascript</a:t>
            </a:r>
            <a:r>
              <a:rPr lang="en-US" sz="1800" dirty="0"/>
              <a:t>, … </a:t>
            </a:r>
          </a:p>
          <a:p>
            <a:pPr lvl="1" eaLnBrk="1" hangingPunct="1">
              <a:defRPr/>
            </a:pPr>
            <a:endParaRPr lang="en-US" sz="1800" dirty="0"/>
          </a:p>
          <a:p>
            <a:pPr eaLnBrk="1" hangingPunct="1">
              <a:defRPr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Accuracy</a:t>
            </a:r>
          </a:p>
          <a:p>
            <a:pPr lvl="1" eaLnBrk="1" hangingPunct="1">
              <a:defRPr/>
            </a:pPr>
            <a:r>
              <a:rPr lang="en-US" sz="1800" dirty="0"/>
              <a:t>false positive error: fail to detect the similar pair    </a:t>
            </a:r>
          </a:p>
          <a:p>
            <a:pPr lvl="1" eaLnBrk="1" hangingPunct="1">
              <a:defRPr/>
            </a:pPr>
            <a:r>
              <a:rPr lang="en-US" sz="1800" dirty="0"/>
              <a:t>false negative error: fail to detect the non-similar pair </a:t>
            </a:r>
          </a:p>
          <a:p>
            <a:pPr lvl="1" eaLnBrk="1" hangingPunct="1">
              <a:defRPr/>
            </a:pPr>
            <a:endParaRPr lang="en-US" sz="1800" dirty="0"/>
          </a:p>
          <a:p>
            <a:pPr eaLnBrk="1" hangingPunct="1">
              <a:defRPr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Scalability </a:t>
            </a:r>
          </a:p>
          <a:p>
            <a:pPr eaLnBrk="1" hangingPunct="1">
              <a:defRPr/>
            </a:pPr>
            <a:endParaRPr lang="en-US" sz="2000" b="1" dirty="0"/>
          </a:p>
          <a:p>
            <a:pPr eaLnBrk="1" hangingPunct="1">
              <a:defRPr/>
            </a:pP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</a:rPr>
              <a:t>Implementation Cost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438375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fringement Algorithm (Signature) 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631412" y="5002788"/>
            <a:ext cx="11291128" cy="121920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sp>
        <p:nvSpPr>
          <p:cNvPr id="36" name="AutoShape 3">
            <a:extLst>
              <a:ext uri="{FF2B5EF4-FFF2-40B4-BE49-F238E27FC236}">
                <a16:creationId xmlns:a16="http://schemas.microsoft.com/office/drawing/2014/main" id="{694ED529-3B79-25EB-47D9-B92944A38AE3}"/>
              </a:ext>
            </a:extLst>
          </p:cNvPr>
          <p:cNvSpPr>
            <a:spLocks noChangeArrowheads="1"/>
          </p:cNvSpPr>
          <p:nvPr/>
        </p:nvSpPr>
        <p:spPr bwMode="auto">
          <a:xfrm rot="16205127">
            <a:off x="2479676" y="2148346"/>
            <a:ext cx="1371600" cy="9906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>
              <a:lumMod val="75000"/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Shingling</a:t>
            </a:r>
          </a:p>
        </p:txBody>
      </p:sp>
      <p:sp>
        <p:nvSpPr>
          <p:cNvPr id="37" name="Text Box 4">
            <a:extLst>
              <a:ext uri="{FF2B5EF4-FFF2-40B4-BE49-F238E27FC236}">
                <a16:creationId xmlns:a16="http://schemas.microsoft.com/office/drawing/2014/main" id="{18D75176-E51C-7A9D-F3CB-9EA00402C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4" y="2446796"/>
            <a:ext cx="5953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tx1"/>
                </a:solidFill>
              </a:rPr>
              <a:t>Doc</a:t>
            </a:r>
          </a:p>
        </p:txBody>
      </p:sp>
      <p:sp>
        <p:nvSpPr>
          <p:cNvPr id="38" name="Line 5">
            <a:extLst>
              <a:ext uri="{FF2B5EF4-FFF2-40B4-BE49-F238E27FC236}">
                <a16:creationId xmlns:a16="http://schemas.microsoft.com/office/drawing/2014/main" id="{AAA6C8E5-ADBB-AF59-11F5-C664CB4BCA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3451" y="264364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9" name="Group 6">
            <a:extLst>
              <a:ext uri="{FF2B5EF4-FFF2-40B4-BE49-F238E27FC236}">
                <a16:creationId xmlns:a16="http://schemas.microsoft.com/office/drawing/2014/main" id="{A9093392-1C75-DE54-2E58-D4326FAD22E5}"/>
              </a:ext>
            </a:extLst>
          </p:cNvPr>
          <p:cNvGrpSpPr>
            <a:grpSpLocks/>
          </p:cNvGrpSpPr>
          <p:nvPr/>
        </p:nvGrpSpPr>
        <p:grpSpPr bwMode="auto">
          <a:xfrm>
            <a:off x="3454401" y="2634121"/>
            <a:ext cx="1362075" cy="1954212"/>
            <a:chOff x="1398" y="1920"/>
            <a:chExt cx="943" cy="1231"/>
          </a:xfrm>
        </p:grpSpPr>
        <p:sp>
          <p:nvSpPr>
            <p:cNvPr id="40" name="Line 7">
              <a:extLst>
                <a:ext uri="{FF2B5EF4-FFF2-40B4-BE49-F238E27FC236}">
                  <a16:creationId xmlns:a16="http://schemas.microsoft.com/office/drawing/2014/main" id="{16A0F494-9F79-9C50-9919-669712D93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9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Text Box 8">
              <a:extLst>
                <a:ext uri="{FF2B5EF4-FFF2-40B4-BE49-F238E27FC236}">
                  <a16:creationId xmlns:a16="http://schemas.microsoft.com/office/drawing/2014/main" id="{09360565-174D-ED1D-3353-014D011D6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2414"/>
              <a:ext cx="943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The set of strings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of length </a:t>
              </a:r>
              <a:r>
                <a:rPr lang="en-US" sz="1400" i="1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k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that appear in the document</a:t>
              </a:r>
            </a:p>
          </p:txBody>
        </p:sp>
        <p:sp>
          <p:nvSpPr>
            <p:cNvPr id="42" name="Line 9">
              <a:extLst>
                <a:ext uri="{FF2B5EF4-FFF2-40B4-BE49-F238E27FC236}">
                  <a16:creationId xmlns:a16="http://schemas.microsoft.com/office/drawing/2014/main" id="{B16A7E70-3EBA-F283-B098-393CA21C17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9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" name="Group 10">
            <a:extLst>
              <a:ext uri="{FF2B5EF4-FFF2-40B4-BE49-F238E27FC236}">
                <a16:creationId xmlns:a16="http://schemas.microsoft.com/office/drawing/2014/main" id="{DE6D8067-D70C-A8FC-50C4-67F21BC88763}"/>
              </a:ext>
            </a:extLst>
          </p:cNvPr>
          <p:cNvGrpSpPr>
            <a:grpSpLocks/>
          </p:cNvGrpSpPr>
          <p:nvPr/>
        </p:nvGrpSpPr>
        <p:grpSpPr bwMode="auto">
          <a:xfrm>
            <a:off x="4705351" y="1868946"/>
            <a:ext cx="2219325" cy="3200400"/>
            <a:chOff x="2205" y="1613"/>
            <a:chExt cx="1398" cy="1795"/>
          </a:xfrm>
        </p:grpSpPr>
        <p:sp>
          <p:nvSpPr>
            <p:cNvPr id="44" name="AutoShape 11">
              <a:extLst>
                <a:ext uri="{FF2B5EF4-FFF2-40B4-BE49-F238E27FC236}">
                  <a16:creationId xmlns:a16="http://schemas.microsoft.com/office/drawing/2014/main" id="{90778C7E-2D13-0ECD-F6A5-514A6A4E4DA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5127">
              <a:off x="2085" y="1733"/>
              <a:ext cx="864" cy="62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>
                <a:lumMod val="75000"/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Min-</a:t>
              </a:r>
              <a:br>
                <a:rPr lang="en-US" sz="180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hashing</a:t>
              </a:r>
            </a:p>
          </p:txBody>
        </p:sp>
        <p:sp>
          <p:nvSpPr>
            <p:cNvPr id="45" name="Line 12">
              <a:extLst>
                <a:ext uri="{FF2B5EF4-FFF2-40B4-BE49-F238E27FC236}">
                  <a16:creationId xmlns:a16="http://schemas.microsoft.com/office/drawing/2014/main" id="{FC7750D9-B369-EB18-6037-188F030066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2039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Text Box 13">
              <a:extLst>
                <a:ext uri="{FF2B5EF4-FFF2-40B4-BE49-F238E27FC236}">
                  <a16:creationId xmlns:a16="http://schemas.microsoft.com/office/drawing/2014/main" id="{6154C747-E3F9-4D83-0ED2-B0E0FE0FB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8" y="2510"/>
              <a:ext cx="875" cy="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i="1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Signatures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: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short integer  vectors that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represent the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sets and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reflect their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similarity</a:t>
              </a:r>
            </a:p>
          </p:txBody>
        </p:sp>
        <p:sp>
          <p:nvSpPr>
            <p:cNvPr id="47" name="Line 14">
              <a:extLst>
                <a:ext uri="{FF2B5EF4-FFF2-40B4-BE49-F238E27FC236}">
                  <a16:creationId xmlns:a16="http://schemas.microsoft.com/office/drawing/2014/main" id="{9640CB3B-1EDE-83A1-19DA-9FD860778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2027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" name="Group 15">
            <a:extLst>
              <a:ext uri="{FF2B5EF4-FFF2-40B4-BE49-F238E27FC236}">
                <a16:creationId xmlns:a16="http://schemas.microsoft.com/office/drawing/2014/main" id="{46FE9570-D2BA-C053-344B-F76139C17018}"/>
              </a:ext>
            </a:extLst>
          </p:cNvPr>
          <p:cNvGrpSpPr>
            <a:grpSpLocks/>
          </p:cNvGrpSpPr>
          <p:nvPr/>
        </p:nvGrpSpPr>
        <p:grpSpPr bwMode="auto">
          <a:xfrm>
            <a:off x="6865939" y="2007058"/>
            <a:ext cx="3357562" cy="1228725"/>
            <a:chOff x="3549" y="1666"/>
            <a:chExt cx="2115" cy="774"/>
          </a:xfrm>
        </p:grpSpPr>
        <p:sp>
          <p:nvSpPr>
            <p:cNvPr id="49" name="Rectangle 16">
              <a:extLst>
                <a:ext uri="{FF2B5EF4-FFF2-40B4-BE49-F238E27FC236}">
                  <a16:creationId xmlns:a16="http://schemas.microsoft.com/office/drawing/2014/main" id="{FEAEEBFC-B6B8-B723-DEFF-1B0A94492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9" y="1666"/>
              <a:ext cx="816" cy="768"/>
            </a:xfrm>
            <a:prstGeom prst="rect">
              <a:avLst/>
            </a:prstGeom>
            <a:solidFill>
              <a:schemeClr val="bg1">
                <a:lumMod val="75000"/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Locality-</a:t>
              </a:r>
            </a:p>
            <a:p>
              <a:pPr algn="ctr">
                <a:defRPr/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sensitive</a:t>
              </a:r>
            </a:p>
            <a:p>
              <a:pPr algn="ctr">
                <a:defRPr/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Hashing</a:t>
              </a:r>
            </a:p>
          </p:txBody>
        </p:sp>
        <p:sp>
          <p:nvSpPr>
            <p:cNvPr id="50" name="Line 17">
              <a:extLst>
                <a:ext uri="{FF2B5EF4-FFF2-40B4-BE49-F238E27FC236}">
                  <a16:creationId xmlns:a16="http://schemas.microsoft.com/office/drawing/2014/main" id="{3324D957-7C01-B3EA-41E4-C3A855BD3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2" y="205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18">
              <a:extLst>
                <a:ext uri="{FF2B5EF4-FFF2-40B4-BE49-F238E27FC236}">
                  <a16:creationId xmlns:a16="http://schemas.microsoft.com/office/drawing/2014/main" id="{618C33ED-D0F2-7816-05DA-2196416941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6" y="1703"/>
              <a:ext cx="998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i="1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Candidate pairs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:</a:t>
              </a:r>
            </a:p>
            <a:p>
              <a:pPr>
                <a:defRPr/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those pairs of signatures that we need to test for similarity.</a:t>
              </a: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CFE2B702-ACDB-6A7E-0B45-9C5DA7CD4EFB}"/>
              </a:ext>
            </a:extLst>
          </p:cNvPr>
          <p:cNvSpPr txBox="1"/>
          <p:nvPr/>
        </p:nvSpPr>
        <p:spPr>
          <a:xfrm>
            <a:off x="473242" y="5409187"/>
            <a:ext cx="11291127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500" b="1" dirty="0"/>
              <a:t>Shingling</a:t>
            </a:r>
            <a:r>
              <a:rPr lang="en-US" altLang="en-US" sz="1500" dirty="0"/>
              <a:t>: (Andrei Broder) convert document into sets </a:t>
            </a:r>
          </a:p>
          <a:p>
            <a:pPr eaLnBrk="1" hangingPunct="1"/>
            <a:r>
              <a:rPr lang="en-US" altLang="en-US" sz="1500" b="1" dirty="0" err="1"/>
              <a:t>Minhashing</a:t>
            </a:r>
            <a:r>
              <a:rPr lang="en-US" altLang="en-US" sz="1500" dirty="0"/>
              <a:t>: (Edith Cohen, Broder) construct small signatures  for sets so Jaccard similarity of sets can be determined from the signatures. </a:t>
            </a:r>
          </a:p>
          <a:p>
            <a:pPr eaLnBrk="1" hangingPunct="1"/>
            <a:r>
              <a:rPr lang="en-US" altLang="en-US" sz="1500" b="1" dirty="0"/>
              <a:t>Locality-Sensitive Hashing</a:t>
            </a:r>
            <a:r>
              <a:rPr lang="en-US" altLang="en-US" sz="1500" dirty="0"/>
              <a:t>: (Rajeev Motwani, Piotr Indyk) focus on (likely) similar pairs without looking at all pairs.</a:t>
            </a:r>
          </a:p>
        </p:txBody>
      </p:sp>
    </p:spTree>
    <p:extLst>
      <p:ext uri="{BB962C8B-B14F-4D97-AF65-F5344CB8AC3E}">
        <p14:creationId xmlns:p14="http://schemas.microsoft.com/office/powerpoint/2010/main" val="2339358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fringement Algorithm (Fingerprint)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7857E20E-884C-4ECE-9697-555D32188151}"/>
              </a:ext>
            </a:extLst>
          </p:cNvPr>
          <p:cNvSpPr txBox="1">
            <a:spLocks/>
          </p:cNvSpPr>
          <p:nvPr/>
        </p:nvSpPr>
        <p:spPr>
          <a:xfrm>
            <a:off x="631412" y="5002788"/>
            <a:ext cx="11291128" cy="121920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CFE2B702-ACDB-6A7E-0B45-9C5DA7CD4EFB}"/>
              </a:ext>
            </a:extLst>
          </p:cNvPr>
          <p:cNvSpPr txBox="1"/>
          <p:nvPr/>
        </p:nvSpPr>
        <p:spPr>
          <a:xfrm>
            <a:off x="473242" y="5409187"/>
            <a:ext cx="11291127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500" b="1" dirty="0"/>
              <a:t>Shingling</a:t>
            </a:r>
            <a:r>
              <a:rPr lang="en-US" altLang="en-US" sz="1500" dirty="0"/>
              <a:t>: (Andrei Broder) convert document into sets </a:t>
            </a:r>
          </a:p>
          <a:p>
            <a:pPr eaLnBrk="1" hangingPunct="1"/>
            <a:r>
              <a:rPr lang="en-US" altLang="en-US" sz="1500" b="1" dirty="0" err="1"/>
              <a:t>Minhashing</a:t>
            </a:r>
            <a:r>
              <a:rPr lang="en-US" altLang="en-US" sz="1500" dirty="0"/>
              <a:t>: (Edith Cohen, Broder) construct small signatures  for sets so Jaccard similarity of sets can be determined from the signatures. </a:t>
            </a:r>
          </a:p>
          <a:p>
            <a:pPr eaLnBrk="1" hangingPunct="1"/>
            <a:r>
              <a:rPr lang="en-US" altLang="en-US" sz="1500" b="1" dirty="0"/>
              <a:t>Locality-Sensitive Hashing</a:t>
            </a:r>
            <a:r>
              <a:rPr lang="en-US" altLang="en-US" sz="1500" dirty="0"/>
              <a:t>: (Rajeev Motwani, Piotr Indyk) focus on (likely) similar pairs without looking at all pairs.</a:t>
            </a: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F273BF4F-4B28-E9D3-6D2C-AB31055F8C46}"/>
              </a:ext>
            </a:extLst>
          </p:cNvPr>
          <p:cNvSpPr>
            <a:spLocks noChangeArrowheads="1"/>
          </p:cNvSpPr>
          <p:nvPr/>
        </p:nvSpPr>
        <p:spPr bwMode="auto">
          <a:xfrm rot="16205127">
            <a:off x="3147331" y="1875521"/>
            <a:ext cx="2441575" cy="13398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>
              <a:lumMod val="75000"/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Arial" charset="0"/>
              </a:rPr>
              <a:t>Extract</a:t>
            </a:r>
          </a:p>
          <a:p>
            <a:pPr algn="ctr"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Arial" charset="0"/>
              </a:rPr>
              <a:t>minutiae</a:t>
            </a:r>
          </a:p>
          <a:p>
            <a:pPr algn="ctr"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Arial" charset="0"/>
              </a:rPr>
              <a:t>and</a:t>
            </a:r>
          </a:p>
          <a:p>
            <a:pPr algn="ctr">
              <a:defRPr/>
            </a:pPr>
            <a:r>
              <a:rPr lang="en-US" sz="1800" dirty="0" err="1">
                <a:solidFill>
                  <a:schemeClr val="tx1">
                    <a:lumMod val="50000"/>
                  </a:schemeClr>
                </a:solidFill>
                <a:latin typeface="Arial" charset="0"/>
              </a:rPr>
              <a:t>discretize</a:t>
            </a:r>
            <a:endParaRPr lang="en-US" sz="1800" dirty="0">
              <a:solidFill>
                <a:schemeClr val="tx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FE167EF2-D85B-9CDD-D866-72665921B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1444" y="2316845"/>
            <a:ext cx="1327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Arial" charset="0"/>
              </a:rPr>
              <a:t>Fingerprint</a:t>
            </a:r>
          </a:p>
        </p:txBody>
      </p:sp>
      <p:grpSp>
        <p:nvGrpSpPr>
          <p:cNvPr id="6" name="Group 15">
            <a:extLst>
              <a:ext uri="{FF2B5EF4-FFF2-40B4-BE49-F238E27FC236}">
                <a16:creationId xmlns:a16="http://schemas.microsoft.com/office/drawing/2014/main" id="{48181081-D106-A52B-31A2-02EA1F8875B8}"/>
              </a:ext>
            </a:extLst>
          </p:cNvPr>
          <p:cNvGrpSpPr>
            <a:grpSpLocks/>
          </p:cNvGrpSpPr>
          <p:nvPr/>
        </p:nvGrpSpPr>
        <p:grpSpPr bwMode="auto">
          <a:xfrm>
            <a:off x="6203269" y="1850120"/>
            <a:ext cx="3500437" cy="1323975"/>
            <a:chOff x="3600" y="1505"/>
            <a:chExt cx="2205" cy="834"/>
          </a:xfrm>
        </p:grpSpPr>
        <p:sp>
          <p:nvSpPr>
            <p:cNvPr id="7" name="Rectangle 16">
              <a:extLst>
                <a:ext uri="{FF2B5EF4-FFF2-40B4-BE49-F238E27FC236}">
                  <a16:creationId xmlns:a16="http://schemas.microsoft.com/office/drawing/2014/main" id="{4F06CD15-4EBB-DA4E-B535-2AB51758F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536"/>
              <a:ext cx="816" cy="768"/>
            </a:xfrm>
            <a:prstGeom prst="rect">
              <a:avLst/>
            </a:prstGeom>
            <a:solidFill>
              <a:schemeClr val="bg1">
                <a:lumMod val="75000"/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800" dirty="0">
                  <a:solidFill>
                    <a:schemeClr val="tx1">
                      <a:lumMod val="50000"/>
                    </a:schemeClr>
                  </a:solidFill>
                  <a:latin typeface="Arial" charset="0"/>
                </a:rPr>
                <a:t>Locality-</a:t>
              </a:r>
            </a:p>
            <a:p>
              <a:pPr algn="ctr">
                <a:defRPr/>
              </a:pPr>
              <a:r>
                <a:rPr lang="en-US" sz="1800" dirty="0">
                  <a:solidFill>
                    <a:schemeClr val="tx1">
                      <a:lumMod val="50000"/>
                    </a:schemeClr>
                  </a:solidFill>
                  <a:latin typeface="Arial" charset="0"/>
                </a:rPr>
                <a:t>sensitive</a:t>
              </a:r>
            </a:p>
            <a:p>
              <a:pPr algn="ctr">
                <a:defRPr/>
              </a:pPr>
              <a:r>
                <a:rPr lang="en-US" sz="1800" dirty="0">
                  <a:solidFill>
                    <a:schemeClr val="tx1">
                      <a:lumMod val="50000"/>
                    </a:schemeClr>
                  </a:solidFill>
                  <a:latin typeface="Arial" charset="0"/>
                </a:rPr>
                <a:t>Hashing</a:t>
              </a:r>
            </a:p>
          </p:txBody>
        </p:sp>
        <p:sp>
          <p:nvSpPr>
            <p:cNvPr id="8" name="Line 17">
              <a:extLst>
                <a:ext uri="{FF2B5EF4-FFF2-40B4-BE49-F238E27FC236}">
                  <a16:creationId xmlns:a16="http://schemas.microsoft.com/office/drawing/2014/main" id="{41F1303D-47AB-3E69-AE04-E807AE284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9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18">
              <a:extLst>
                <a:ext uri="{FF2B5EF4-FFF2-40B4-BE49-F238E27FC236}">
                  <a16:creationId xmlns:a16="http://schemas.microsoft.com/office/drawing/2014/main" id="{3598CBB3-5AB7-92D9-770E-1660084FBD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5" y="1505"/>
              <a:ext cx="1090" cy="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i="1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Candidate pairs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:</a:t>
              </a:r>
            </a:p>
            <a:p>
              <a:pPr>
                <a:defRPr/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those pairs of fingerprints that we need to test for similarity.</a:t>
              </a:r>
            </a:p>
          </p:txBody>
        </p:sp>
      </p:grpSp>
      <p:sp>
        <p:nvSpPr>
          <p:cNvPr id="10" name="Line 19">
            <a:extLst>
              <a:ext uri="{FF2B5EF4-FFF2-40B4-BE49-F238E27FC236}">
                <a16:creationId xmlns:a16="http://schemas.microsoft.com/office/drawing/2014/main" id="{1011C933-256E-3862-D346-B163C142C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0269" y="250417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" name="Group 22">
            <a:extLst>
              <a:ext uri="{FF2B5EF4-FFF2-40B4-BE49-F238E27FC236}">
                <a16:creationId xmlns:a16="http://schemas.microsoft.com/office/drawing/2014/main" id="{6CEF885C-9655-7B24-ED51-D5ABDACB075F}"/>
              </a:ext>
            </a:extLst>
          </p:cNvPr>
          <p:cNvGrpSpPr>
            <a:grpSpLocks/>
          </p:cNvGrpSpPr>
          <p:nvPr/>
        </p:nvGrpSpPr>
        <p:grpSpPr bwMode="auto">
          <a:xfrm>
            <a:off x="4890406" y="2513695"/>
            <a:ext cx="1381125" cy="2266950"/>
            <a:chOff x="1440" y="1968"/>
            <a:chExt cx="870" cy="1428"/>
          </a:xfrm>
        </p:grpSpPr>
        <p:sp>
          <p:nvSpPr>
            <p:cNvPr id="12" name="Text Box 20">
              <a:extLst>
                <a:ext uri="{FF2B5EF4-FFF2-40B4-BE49-F238E27FC236}">
                  <a16:creationId xmlns:a16="http://schemas.microsoft.com/office/drawing/2014/main" id="{87C792B1-DFF3-7A78-8788-4F3F8AA3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873"/>
              <a:ext cx="87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Optional</a:t>
              </a:r>
            </a:p>
            <a:p>
              <a:pPr>
                <a:defRPr/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minhashing</a:t>
              </a:r>
            </a:p>
            <a:p>
              <a:pPr>
                <a:defRPr/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Arial" charset="0"/>
                </a:rPr>
                <a:t>here</a:t>
              </a:r>
            </a:p>
          </p:txBody>
        </p:sp>
        <p:sp>
          <p:nvSpPr>
            <p:cNvPr id="13" name="Line 21">
              <a:extLst>
                <a:ext uri="{FF2B5EF4-FFF2-40B4-BE49-F238E27FC236}">
                  <a16:creationId xmlns:a16="http://schemas.microsoft.com/office/drawing/2014/main" id="{B992E479-5D08-06C2-B4B1-191FB703D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968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Line 17">
            <a:extLst>
              <a:ext uri="{FF2B5EF4-FFF2-40B4-BE49-F238E27FC236}">
                <a16:creationId xmlns:a16="http://schemas.microsoft.com/office/drawing/2014/main" id="{C527A871-201B-AC17-20B1-E3669DEED2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4006" y="249940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190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0A548-A57C-47BB-A5B7-E42C5A97C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lution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D04F960-86FD-C8E4-A0C6-40D82007D3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36125" y="-117567"/>
            <a:ext cx="1004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612C190-5FFE-16EE-8E92-130FF856B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4685" y="546038"/>
            <a:ext cx="112050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5A839ED-6099-5F6F-3110-1D2231F88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460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457E1BF-3200-9A32-6EA8-456D30C45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205688"/>
              </p:ext>
            </p:extLst>
          </p:nvPr>
        </p:nvGraphicFramePr>
        <p:xfrm>
          <a:off x="3744685" y="601655"/>
          <a:ext cx="5242560" cy="5994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747000" imgH="8864600" progId="Visio.Drawing.11">
                  <p:embed/>
                </p:oleObj>
              </mc:Choice>
              <mc:Fallback>
                <p:oleObj r:id="rId2" imgW="7747000" imgH="8864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685" y="601655"/>
                        <a:ext cx="5242560" cy="5994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319408"/>
      </p:ext>
    </p:extLst>
  </p:cSld>
  <p:clrMapOvr>
    <a:masterClrMapping/>
  </p:clrMapOvr>
</p:sld>
</file>

<file path=ppt/theme/theme1.xml><?xml version="1.0" encoding="utf-8"?>
<a:theme xmlns:a="http://schemas.openxmlformats.org/drawingml/2006/main" name="Title slides">
  <a:themeElements>
    <a:clrScheme name="Custom 1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009892"/>
      </a:accent1>
      <a:accent2>
        <a:srgbClr val="623D8A"/>
      </a:accent2>
      <a:accent3>
        <a:srgbClr val="14E56D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BBCEC093-84F8-4C88-A01D-9C92FEA86A25}"/>
    </a:ext>
  </a:extLst>
</a:theme>
</file>

<file path=ppt/theme/theme10.xml><?xml version="1.0" encoding="utf-8"?>
<a:theme xmlns:a="http://schemas.openxmlformats.org/drawingml/2006/main" name="Half coloured slides, object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77304361-B086-4AA3-98A3-6F544982AD2B}"/>
    </a:ext>
  </a:extLst>
</a:theme>
</file>

<file path=ppt/theme/theme11.xml><?xml version="1.0" encoding="utf-8"?>
<a:theme xmlns:a="http://schemas.openxmlformats.org/drawingml/2006/main" name="Third coloured slides, text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1745BB16-12B1-45F3-8F48-E966798DB814}"/>
    </a:ext>
  </a:extLst>
</a:theme>
</file>

<file path=ppt/theme/theme12.xml><?xml version="1.0" encoding="utf-8"?>
<a:theme xmlns:a="http://schemas.openxmlformats.org/drawingml/2006/main" name="Third coloured slides, bullet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AF7DC78F-E7BF-4939-9630-7A7C6BB0CB07}"/>
    </a:ext>
  </a:extLst>
</a:theme>
</file>

<file path=ppt/theme/theme13.xml><?xml version="1.0" encoding="utf-8"?>
<a:theme xmlns:a="http://schemas.openxmlformats.org/drawingml/2006/main" name="Third coloured slides, object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B121FDFE-949E-4C2A-8656-360235C3E0C8}"/>
    </a:ext>
  </a:ext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urple divider slide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0F3F0291-12E1-4844-9E4F-729622379CDE}"/>
    </a:ext>
  </a:extLst>
</a:theme>
</file>

<file path=ppt/theme/theme3.xml><?xml version="1.0" encoding="utf-8"?>
<a:theme xmlns:a="http://schemas.openxmlformats.org/drawingml/2006/main" name="White divider slide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F3802307-32BF-484B-BFE7-0C1735949B15}"/>
    </a:ext>
  </a:extLst>
</a:theme>
</file>

<file path=ppt/theme/theme4.xml><?xml version="1.0" encoding="utf-8"?>
<a:theme xmlns:a="http://schemas.openxmlformats.org/drawingml/2006/main" name="Half image slide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FC27A7B7-86C8-42CF-90D7-F7C7005ED696}"/>
    </a:ext>
  </a:extLst>
</a:theme>
</file>

<file path=ppt/theme/theme5.xml><?xml version="1.0" encoding="utf-8"?>
<a:theme xmlns:a="http://schemas.openxmlformats.org/drawingml/2006/main" name="White slides">
  <a:themeElements>
    <a:clrScheme name="Custom 1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009892"/>
      </a:accent1>
      <a:accent2>
        <a:srgbClr val="623D8A"/>
      </a:accent2>
      <a:accent3>
        <a:srgbClr val="14E56D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73998AC0-D5B4-4CDB-86D8-05F193FD78E7}"/>
    </a:ext>
  </a:extLst>
</a:theme>
</file>

<file path=ppt/theme/theme6.xml><?xml version="1.0" encoding="utf-8"?>
<a:theme xmlns:a="http://schemas.openxmlformats.org/drawingml/2006/main" name="Gradient Light slide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46AEA5F9-D7C6-4192-B859-CE54AB3C22AB}"/>
    </a:ext>
  </a:extLst>
</a:theme>
</file>

<file path=ppt/theme/theme7.xml><?xml version="1.0" encoding="utf-8"?>
<a:theme xmlns:a="http://schemas.openxmlformats.org/drawingml/2006/main" name="Purple slide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B688592D-290D-4301-8ABD-8C648C39170D}"/>
    </a:ext>
  </a:extLst>
</a:theme>
</file>

<file path=ppt/theme/theme8.xml><?xml version="1.0" encoding="utf-8"?>
<a:theme xmlns:a="http://schemas.openxmlformats.org/drawingml/2006/main" name="Half coloured slides, text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612DCEC1-C2C2-4046-8298-C93AD1E41318}"/>
    </a:ext>
  </a:extLst>
</a:theme>
</file>

<file path=ppt/theme/theme9.xml><?xml version="1.0" encoding="utf-8"?>
<a:theme xmlns:a="http://schemas.openxmlformats.org/drawingml/2006/main" name="Half coloured slides, bullets">
  <a:themeElements>
    <a:clrScheme name="Quantexa FINAL">
      <a:dk1>
        <a:srgbClr val="332142"/>
      </a:dk1>
      <a:lt1>
        <a:srgbClr val="FFFFFF"/>
      </a:lt1>
      <a:dk2>
        <a:srgbClr val="332142"/>
      </a:dk2>
      <a:lt2>
        <a:srgbClr val="FFFFFF"/>
      </a:lt2>
      <a:accent1>
        <a:srgbClr val="14E56D"/>
      </a:accent1>
      <a:accent2>
        <a:srgbClr val="623D8A"/>
      </a:accent2>
      <a:accent3>
        <a:srgbClr val="009892"/>
      </a:accent3>
      <a:accent4>
        <a:srgbClr val="95197D"/>
      </a:accent4>
      <a:accent5>
        <a:srgbClr val="4989B0"/>
      </a:accent5>
      <a:accent6>
        <a:srgbClr val="636669"/>
      </a:accent6>
      <a:hlink>
        <a:srgbClr val="332142"/>
      </a:hlink>
      <a:folHlink>
        <a:srgbClr val="14E56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aduates Delivery 2021 Presentation Template (All locations)" id="{1919A702-5F9D-4D1F-9722-9D37984887B4}" vid="{D076ED5E-C66B-4DBD-9DD9-CCC9CFC30E3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996FD8612FB24197E3DF19271BEC0F" ma:contentTypeVersion="6" ma:contentTypeDescription="Create a new document." ma:contentTypeScope="" ma:versionID="01ce8651a1079a70ec60e49162efd84b">
  <xsd:schema xmlns:xsd="http://www.w3.org/2001/XMLSchema" xmlns:xs="http://www.w3.org/2001/XMLSchema" xmlns:p="http://schemas.microsoft.com/office/2006/metadata/properties" xmlns:ns2="b03c4f03-93e9-451c-b4b5-44a331bc77f3" xmlns:ns3="969574d7-7ff2-458d-8bf4-dc8fde92030d" targetNamespace="http://schemas.microsoft.com/office/2006/metadata/properties" ma:root="true" ma:fieldsID="c9335c01dd0de88a334a4235cb648d86" ns2:_="" ns3:_="">
    <xsd:import namespace="b03c4f03-93e9-451c-b4b5-44a331bc77f3"/>
    <xsd:import namespace="969574d7-7ff2-458d-8bf4-dc8fde92030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03c4f03-93e9-451c-b4b5-44a331bc77f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9574d7-7ff2-458d-8bf4-dc8fde92030d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69574d7-7ff2-458d-8bf4-dc8fde92030d">
      <UserInfo>
        <DisplayName/>
        <AccountId xsi:nil="true"/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41DEE334-AC7B-4FE4-8C50-CB6E6BB8F45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03DB2B7-E758-4770-B742-3BABAD4B4F4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03c4f03-93e9-451c-b4b5-44a331bc77f3"/>
    <ds:schemaRef ds:uri="969574d7-7ff2-458d-8bf4-dc8fde92030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44E7353-0C2B-4BCD-A082-C7109499427A}">
  <ds:schemaRefs>
    <ds:schemaRef ds:uri="http://purl.org/dc/dcmitype/"/>
    <ds:schemaRef ds:uri="http://schemas.microsoft.com/office/2006/metadata/properties"/>
    <ds:schemaRef ds:uri="http://www.w3.org/XML/1998/namespace"/>
    <ds:schemaRef ds:uri="http://purl.org/dc/terms/"/>
    <ds:schemaRef ds:uri="http://purl.org/dc/elements/1.1/"/>
    <ds:schemaRef ds:uri="http://schemas.microsoft.com/office/infopath/2007/PartnerControls"/>
    <ds:schemaRef ds:uri="3e1d9dbd-3bb6-474b-a4fb-3100d0834401"/>
    <ds:schemaRef ds:uri="http://schemas.microsoft.com/office/2006/documentManagement/types"/>
    <ds:schemaRef ds:uri="http://schemas.openxmlformats.org/package/2006/metadata/core-properties"/>
    <ds:schemaRef ds:uri="44197a63-5cc8-4c5c-b843-3cf2dc174987"/>
    <ds:schemaRef ds:uri="969574d7-7ff2-458d-8bf4-dc8fde92030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Quantexa Final Interview Solution Architect Presentation Template Remote MS (All locations)</Template>
  <TotalTime>338</TotalTime>
  <Words>754</Words>
  <Application>Microsoft Macintosh PowerPoint</Application>
  <PresentationFormat>Widescreen</PresentationFormat>
  <Paragraphs>148</Paragraphs>
  <Slides>1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43" baseType="lpstr">
      <vt:lpstr>Calibri </vt:lpstr>
      <vt:lpstr>System Font</vt:lpstr>
      <vt:lpstr>System Font Regular</vt:lpstr>
      <vt:lpstr>Arial</vt:lpstr>
      <vt:lpstr>Calibri</vt:lpstr>
      <vt:lpstr>Calibri Light</vt:lpstr>
      <vt:lpstr>Helvetica</vt:lpstr>
      <vt:lpstr>Wingdings</vt:lpstr>
      <vt:lpstr>Title slides</vt:lpstr>
      <vt:lpstr>Purple divider slides</vt:lpstr>
      <vt:lpstr>White divider slides</vt:lpstr>
      <vt:lpstr>Half image slides</vt:lpstr>
      <vt:lpstr>White slides</vt:lpstr>
      <vt:lpstr>Gradient Light slides</vt:lpstr>
      <vt:lpstr>Purple slides</vt:lpstr>
      <vt:lpstr>Half coloured slides, text</vt:lpstr>
      <vt:lpstr>Half coloured slides, bullets</vt:lpstr>
      <vt:lpstr>Half coloured slides, object</vt:lpstr>
      <vt:lpstr>Third coloured slides, text</vt:lpstr>
      <vt:lpstr>Third coloured slides, bullets</vt:lpstr>
      <vt:lpstr>Third coloured slides, object</vt:lpstr>
      <vt:lpstr>Visio.Drawing.11</vt:lpstr>
      <vt:lpstr>Visio</vt:lpstr>
      <vt:lpstr>PowerPoint.Slide.12</vt:lpstr>
      <vt:lpstr>Quantexa Solution Architect Final Interview</vt:lpstr>
      <vt:lpstr>The Problem </vt:lpstr>
      <vt:lpstr>The Scope (Functional) </vt:lpstr>
      <vt:lpstr>The Scope (Non-Functional) </vt:lpstr>
      <vt:lpstr>The Challenges </vt:lpstr>
      <vt:lpstr>The Challenge (infringement detection algorithm)</vt:lpstr>
      <vt:lpstr>Infringement Algorithm (Signature) </vt:lpstr>
      <vt:lpstr>Infringement Algorithm (Fingerprint)</vt:lpstr>
      <vt:lpstr>The Solution</vt:lpstr>
      <vt:lpstr>The Solution (the pipeline)</vt:lpstr>
      <vt:lpstr>The Solution (SimilarFinder)</vt:lpstr>
      <vt:lpstr>The Solution (SimilarFinder)</vt:lpstr>
      <vt:lpstr>The Solution (SimilarityComparer)</vt:lpstr>
      <vt:lpstr>UI: Suspect</vt:lpstr>
      <vt:lpstr>UI: Report</vt:lpstr>
      <vt:lpstr>UI: Site</vt:lpstr>
      <vt:lpstr>UI: Crawler</vt:lpstr>
      <vt:lpstr>Outcom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ntexa Solution Architect Final Interview</dc:title>
  <dc:creator>Sumayyah Shabbir</dc:creator>
  <cp:lastModifiedBy>Zhong Lun</cp:lastModifiedBy>
  <cp:revision>9</cp:revision>
  <cp:lastPrinted>2019-12-19T18:30:01Z</cp:lastPrinted>
  <dcterms:created xsi:type="dcterms:W3CDTF">2021-07-09T14:35:01Z</dcterms:created>
  <dcterms:modified xsi:type="dcterms:W3CDTF">2023-01-30T06:5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996FD8612FB24197E3DF19271BEC0F</vt:lpwstr>
  </property>
  <property fmtid="{D5CDD505-2E9C-101B-9397-08002B2CF9AE}" pid="3" name="ClassificationContentMarkingFooterLocations">
    <vt:lpwstr>Title slides:3\Purple divider slides:3\White divider slides:3\Half image slides:3\White slides:5\Gradient Light slides:3\Purple slides:3\Half coloured slides, text:3\Half coloured slides, bullets:3\Half coloured slides, object:3\Third coloured slides, tex</vt:lpwstr>
  </property>
  <property fmtid="{D5CDD505-2E9C-101B-9397-08002B2CF9AE}" pid="4" name="ClassificationContentMarkingFooterText">
    <vt:lpwstr>Classified as Confidential</vt:lpwstr>
  </property>
  <property fmtid="{D5CDD505-2E9C-101B-9397-08002B2CF9AE}" pid="5" name="Order">
    <vt:r8>17217000</vt:r8>
  </property>
  <property fmtid="{D5CDD505-2E9C-101B-9397-08002B2CF9AE}" pid="6" name="xd_Signature">
    <vt:bool>false</vt:bool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ComplianceAssetId">
    <vt:lpwstr/>
  </property>
  <property fmtid="{D5CDD505-2E9C-101B-9397-08002B2CF9AE}" pid="10" name="MSIP_Label_b86565d1-43bf-4305-a16d-95546ffd8457_Enabled">
    <vt:lpwstr>true</vt:lpwstr>
  </property>
  <property fmtid="{D5CDD505-2E9C-101B-9397-08002B2CF9AE}" pid="11" name="MSIP_Label_b86565d1-43bf-4305-a16d-95546ffd8457_SetDate">
    <vt:lpwstr>2021-05-13T08:13:51Z</vt:lpwstr>
  </property>
  <property fmtid="{D5CDD505-2E9C-101B-9397-08002B2CF9AE}" pid="12" name="MSIP_Label_b86565d1-43bf-4305-a16d-95546ffd8457_Method">
    <vt:lpwstr>Privileged</vt:lpwstr>
  </property>
  <property fmtid="{D5CDD505-2E9C-101B-9397-08002B2CF9AE}" pid="13" name="MSIP_Label_b86565d1-43bf-4305-a16d-95546ffd8457_Name">
    <vt:lpwstr>General</vt:lpwstr>
  </property>
  <property fmtid="{D5CDD505-2E9C-101B-9397-08002B2CF9AE}" pid="14" name="MSIP_Label_b86565d1-43bf-4305-a16d-95546ffd8457_SiteId">
    <vt:lpwstr>67b38e99-fa79-4e92-9a49-4f49d3464568</vt:lpwstr>
  </property>
  <property fmtid="{D5CDD505-2E9C-101B-9397-08002B2CF9AE}" pid="15" name="MSIP_Label_b86565d1-43bf-4305-a16d-95546ffd8457_ActionId">
    <vt:lpwstr>20a8e77c-2ef8-4d34-b8f4-499d21e770ca</vt:lpwstr>
  </property>
  <property fmtid="{D5CDD505-2E9C-101B-9397-08002B2CF9AE}" pid="16" name="MSIP_Label_b86565d1-43bf-4305-a16d-95546ffd8457_ContentBits">
    <vt:lpwstr>0</vt:lpwstr>
  </property>
</Properties>
</file>